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docx" ContentType="application/vnd.openxmlformats-officedocument.wordprocessingml.document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71"/>
  </p:handoutMasterIdLst>
  <p:sldIdLst>
    <p:sldId id="765" r:id="rId3"/>
    <p:sldId id="766" r:id="rId5"/>
    <p:sldId id="644" r:id="rId6"/>
    <p:sldId id="645" r:id="rId7"/>
    <p:sldId id="646" r:id="rId8"/>
    <p:sldId id="647" r:id="rId9"/>
    <p:sldId id="648" r:id="rId10"/>
    <p:sldId id="649" r:id="rId11"/>
    <p:sldId id="653" r:id="rId12"/>
    <p:sldId id="654" r:id="rId13"/>
    <p:sldId id="655" r:id="rId14"/>
    <p:sldId id="713" r:id="rId15"/>
    <p:sldId id="657" r:id="rId16"/>
    <p:sldId id="656" r:id="rId17"/>
    <p:sldId id="659" r:id="rId18"/>
    <p:sldId id="661" r:id="rId19"/>
    <p:sldId id="662" r:id="rId20"/>
    <p:sldId id="663" r:id="rId21"/>
    <p:sldId id="664" r:id="rId22"/>
    <p:sldId id="666" r:id="rId23"/>
    <p:sldId id="665" r:id="rId24"/>
    <p:sldId id="667" r:id="rId25"/>
    <p:sldId id="668" r:id="rId26"/>
    <p:sldId id="767" r:id="rId27"/>
    <p:sldId id="669" r:id="rId28"/>
    <p:sldId id="778" r:id="rId29"/>
    <p:sldId id="673" r:id="rId30"/>
    <p:sldId id="671" r:id="rId31"/>
    <p:sldId id="672" r:id="rId32"/>
    <p:sldId id="674" r:id="rId33"/>
    <p:sldId id="675" r:id="rId34"/>
    <p:sldId id="676" r:id="rId35"/>
    <p:sldId id="677" r:id="rId36"/>
    <p:sldId id="678" r:id="rId37"/>
    <p:sldId id="679" r:id="rId38"/>
    <p:sldId id="681" r:id="rId39"/>
    <p:sldId id="680" r:id="rId40"/>
    <p:sldId id="682" r:id="rId41"/>
    <p:sldId id="683" r:id="rId42"/>
    <p:sldId id="684" r:id="rId43"/>
    <p:sldId id="685" r:id="rId44"/>
    <p:sldId id="686" r:id="rId45"/>
    <p:sldId id="687" r:id="rId46"/>
    <p:sldId id="688" r:id="rId47"/>
    <p:sldId id="689" r:id="rId48"/>
    <p:sldId id="690" r:id="rId49"/>
    <p:sldId id="691" r:id="rId50"/>
    <p:sldId id="692" r:id="rId51"/>
    <p:sldId id="693" r:id="rId52"/>
    <p:sldId id="694" r:id="rId53"/>
    <p:sldId id="695" r:id="rId54"/>
    <p:sldId id="697" r:id="rId55"/>
    <p:sldId id="698" r:id="rId56"/>
    <p:sldId id="699" r:id="rId57"/>
    <p:sldId id="700" r:id="rId58"/>
    <p:sldId id="701" r:id="rId59"/>
    <p:sldId id="702" r:id="rId60"/>
    <p:sldId id="779" r:id="rId61"/>
    <p:sldId id="703" r:id="rId62"/>
    <p:sldId id="704" r:id="rId63"/>
    <p:sldId id="705" r:id="rId64"/>
    <p:sldId id="768" r:id="rId65"/>
    <p:sldId id="769" r:id="rId66"/>
    <p:sldId id="833" r:id="rId67"/>
    <p:sldId id="834" r:id="rId68"/>
    <p:sldId id="836" r:id="rId69"/>
    <p:sldId id="774" r:id="rId7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an how" initials="ch" lastIdx="5" clrIdx="0"/>
  <p:cmAuthor id="1" name="浩然 李" initials="浩然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04040"/>
    <a:srgbClr val="3D89BC"/>
    <a:srgbClr val="E6E6E6"/>
    <a:srgbClr val="ED7D31"/>
    <a:srgbClr val="F0C3B5"/>
    <a:srgbClr val="EEEEEE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2853" autoAdjust="0"/>
    <p:restoredTop sz="93278" autoAdjust="0"/>
  </p:normalViewPr>
  <p:slideViewPr>
    <p:cSldViewPr snapToGrid="0" showGuides="1">
      <p:cViewPr varScale="1">
        <p:scale>
          <a:sx n="85" d="100"/>
          <a:sy n="85" d="100"/>
        </p:scale>
        <p:origin x="605" y="67"/>
      </p:cViewPr>
      <p:guideLst>
        <p:guide orient="horz" pos="4029"/>
        <p:guide orient="horz" pos="1373"/>
        <p:guide orient="horz" pos="698"/>
        <p:guide pos="1875"/>
        <p:guide pos="175"/>
        <p:guide pos="5537"/>
        <p:guide pos="1236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27870"/>
    </p:cViewPr>
  </p:sorterViewPr>
  <p:notesViewPr>
    <p:cSldViewPr snapToGrid="0" showGuides="1">
      <p:cViewPr varScale="1">
        <p:scale>
          <a:sx n="86" d="100"/>
          <a:sy n="86" d="100"/>
        </p:scale>
        <p:origin x="-3846" y="-90"/>
      </p:cViewPr>
      <p:guideLst>
        <p:guide orient="horz" pos="2649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5" Type="http://schemas.openxmlformats.org/officeDocument/2006/relationships/commentAuthors" Target="commentAuthors.xml"/><Relationship Id="rId74" Type="http://schemas.openxmlformats.org/officeDocument/2006/relationships/tableStyles" Target="tableStyles.xml"/><Relationship Id="rId73" Type="http://schemas.openxmlformats.org/officeDocument/2006/relationships/viewProps" Target="viewProps.xml"/><Relationship Id="rId72" Type="http://schemas.openxmlformats.org/officeDocument/2006/relationships/presProps" Target="presProps.xml"/><Relationship Id="rId71" Type="http://schemas.openxmlformats.org/officeDocument/2006/relationships/handoutMaster" Target="handoutMasters/handoutMaster1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6" Type="http://schemas.openxmlformats.org/officeDocument/2006/relationships/image" Target="../media/image35.emf"/><Relationship Id="rId5" Type="http://schemas.openxmlformats.org/officeDocument/2006/relationships/image" Target="../media/image34.wmf"/><Relationship Id="rId4" Type="http://schemas.openxmlformats.org/officeDocument/2006/relationships/image" Target="../media/image33.wmf"/><Relationship Id="rId3" Type="http://schemas.openxmlformats.org/officeDocument/2006/relationships/image" Target="../media/image31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image" Target="../media/image63.e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65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emf"/><Relationship Id="rId1" Type="http://schemas.openxmlformats.org/officeDocument/2006/relationships/image" Target="../media/image67.e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image" Target="../media/image69.wmf"/><Relationship Id="rId1" Type="http://schemas.openxmlformats.org/officeDocument/2006/relationships/image" Target="../media/image70.e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image" Target="../media/image72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40.vml.rels><?xml version="1.0" encoding="UTF-8" standalone="yes"?>
<Relationships xmlns="http://schemas.openxmlformats.org/package/2006/relationships"><Relationship Id="rId6" Type="http://schemas.openxmlformats.org/officeDocument/2006/relationships/image" Target="../media/image81.emf"/><Relationship Id="rId5" Type="http://schemas.openxmlformats.org/officeDocument/2006/relationships/image" Target="../media/image80.emf"/><Relationship Id="rId4" Type="http://schemas.openxmlformats.org/officeDocument/2006/relationships/image" Target="../media/image79.emf"/><Relationship Id="rId3" Type="http://schemas.openxmlformats.org/officeDocument/2006/relationships/image" Target="../media/image78.emf"/><Relationship Id="rId2" Type="http://schemas.openxmlformats.org/officeDocument/2006/relationships/image" Target="../media/image77.emf"/><Relationship Id="rId1" Type="http://schemas.openxmlformats.org/officeDocument/2006/relationships/image" Target="../media/image76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emf"/><Relationship Id="rId1" Type="http://schemas.openxmlformats.org/officeDocument/2006/relationships/image" Target="../media/image84.e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wmf"/><Relationship Id="rId1" Type="http://schemas.openxmlformats.org/officeDocument/2006/relationships/image" Target="../media/image86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54.vml.rels><?xml version="1.0" encoding="UTF-8" standalone="yes"?>
<Relationships xmlns="http://schemas.openxmlformats.org/package/2006/relationships"><Relationship Id="rId4" Type="http://schemas.openxmlformats.org/officeDocument/2006/relationships/image" Target="../media/image99.emf"/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7.vml.rels><?xml version="1.0" encoding="UTF-8" standalone="yes"?>
<Relationships xmlns="http://schemas.openxmlformats.org/package/2006/relationships"><Relationship Id="rId4" Type="http://schemas.openxmlformats.org/officeDocument/2006/relationships/image" Target="../media/image24.wmf"/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5" Type="http://schemas.openxmlformats.org/officeDocument/2006/relationships/image" Target="../media/image29.wmf"/><Relationship Id="rId4" Type="http://schemas.openxmlformats.org/officeDocument/2006/relationships/image" Target="../media/image28.wmf"/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7" Type="http://schemas.openxmlformats.org/officeDocument/2006/relationships/image" Target="../media/image32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6.wmf"/><Relationship Id="rId3" Type="http://schemas.openxmlformats.org/officeDocument/2006/relationships/image" Target="../media/image25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DE7DF6-C895-4E53-B71A-F20B4CC8237B}" type="datetimeFigureOut">
              <a:rPr lang="zh-CN" altLang="en-US" smtClean="0">
                <a:ea typeface="微软雅黑" panose="020B0503020204020204" pitchFamily="34" charset="-122"/>
              </a:rPr>
            </a:fld>
            <a:endParaRPr lang="zh-CN" altLang="en-US"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0D44FD6-F94A-461E-99AC-D29D4ACC8083}" type="slidenum">
              <a:rPr lang="zh-CN" altLang="en-US" smtClean="0">
                <a:ea typeface="微软雅黑" panose="020B0503020204020204" pitchFamily="34" charset="-122"/>
              </a:rPr>
            </a:fld>
            <a:endParaRPr lang="zh-CN" altLang="en-US">
              <a:ea typeface="微软雅黑" panose="020B0503020204020204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微软雅黑" panose="020B0503020204020204" pitchFamily="34" charset="-122"/>
              </a:defRPr>
            </a:lvl1pPr>
          </a:lstStyle>
          <a:p>
            <a:fld id="{422EFC78-32FE-4758-B504-92B4D0B9F0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微软雅黑" panose="020B0503020204020204" pitchFamily="34" charset="-122"/>
              </a:defRPr>
            </a:lvl1pPr>
          </a:lstStyle>
          <a:p>
            <a:fld id="{84C1B800-BCBD-4262-B579-5F77D9EE255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4C1B800-BCBD-4262-B579-5F77D9EE255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345E1B-70AA-4D6D-A851-01FA6AD8BF9A}" type="datetime1">
              <a:rPr lang="zh-CN" altLang="en-US" smtClean="0"/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308F32-F09A-4344-B65D-3757FEAF56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95A926-9446-4F62-9ECE-08A9B18F975E}" type="datetime1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308F32-F09A-4344-B65D-3757FEAF56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DE336F-82DC-4654-9554-07866832948F}" type="datetime1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308F32-F09A-4344-B65D-3757FEAF56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D3B142-B2B8-4750-964D-A3BDE93F3EF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308F32-F09A-4344-B65D-3757FEAF56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FC838B-5E56-4490-B16F-070FD98B5E3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308F32-F09A-4344-B65D-3757FEAF56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fld id="{4C82377E-F97D-47AE-AC5E-84E924FDA804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fld id="{67C3AAF4-1844-4EEA-8132-22A06EE6489A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fld id="{8509C01B-2147-4857-BC9C-29BBF313931D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1" b="1"/>
            </a:lvl1pPr>
          </a:lstStyle>
          <a:p>
            <a:pPr>
              <a:defRPr/>
            </a:pPr>
            <a:fld id="{F9AD98D2-E8AF-49B1-9C8C-175DE0A5BE71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701675" y="233363"/>
            <a:ext cx="7829550" cy="57594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01675" y="233363"/>
            <a:ext cx="7829550" cy="5953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701675" y="1628775"/>
            <a:ext cx="7829550" cy="4364038"/>
          </a:xfrm>
        </p:spPr>
        <p:txBody>
          <a:bodyPr/>
          <a:lstStyle/>
          <a:p>
            <a:pPr lvl="0"/>
            <a:endParaRPr lang="zh-CN" altLang="en-US" noProof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图片占位符 7"/>
          <p:cNvSpPr>
            <a:spLocks noGrp="1"/>
          </p:cNvSpPr>
          <p:nvPr>
            <p:ph type="pic" sz="quarter" idx="13"/>
          </p:nvPr>
        </p:nvSpPr>
        <p:spPr>
          <a:xfrm>
            <a:off x="1328737" y="1277273"/>
            <a:ext cx="2171700" cy="3243933"/>
          </a:xfrm>
          <a:custGeom>
            <a:avLst/>
            <a:gdLst>
              <a:gd name="connsiteX0" fmla="*/ 1447800 w 2895600"/>
              <a:gd name="connsiteY0" fmla="*/ 0 h 3243933"/>
              <a:gd name="connsiteX1" fmla="*/ 1595195 w 2895600"/>
              <a:gd name="connsiteY1" fmla="*/ 33860 h 3243933"/>
              <a:gd name="connsiteX2" fmla="*/ 2748205 w 2895600"/>
              <a:gd name="connsiteY2" fmla="*/ 699160 h 3243933"/>
              <a:gd name="connsiteX3" fmla="*/ 2895600 w 2895600"/>
              <a:gd name="connsiteY3" fmla="*/ 955776 h 3243933"/>
              <a:gd name="connsiteX4" fmla="*/ 2895600 w 2895600"/>
              <a:gd name="connsiteY4" fmla="*/ 2286376 h 3243933"/>
              <a:gd name="connsiteX5" fmla="*/ 2748205 w 2895600"/>
              <a:gd name="connsiteY5" fmla="*/ 2542992 h 3243933"/>
              <a:gd name="connsiteX6" fmla="*/ 1595195 w 2895600"/>
              <a:gd name="connsiteY6" fmla="*/ 3208293 h 3243933"/>
              <a:gd name="connsiteX7" fmla="*/ 1300405 w 2895600"/>
              <a:gd name="connsiteY7" fmla="*/ 3208293 h 3243933"/>
              <a:gd name="connsiteX8" fmla="*/ 147395 w 2895600"/>
              <a:gd name="connsiteY8" fmla="*/ 2542992 h 3243933"/>
              <a:gd name="connsiteX9" fmla="*/ 0 w 2895600"/>
              <a:gd name="connsiteY9" fmla="*/ 2286376 h 3243933"/>
              <a:gd name="connsiteX10" fmla="*/ 0 w 2895600"/>
              <a:gd name="connsiteY10" fmla="*/ 955776 h 3243933"/>
              <a:gd name="connsiteX11" fmla="*/ 147395 w 2895600"/>
              <a:gd name="connsiteY11" fmla="*/ 699160 h 3243933"/>
              <a:gd name="connsiteX12" fmla="*/ 1300405 w 2895600"/>
              <a:gd name="connsiteY12" fmla="*/ 33860 h 3243933"/>
              <a:gd name="connsiteX13" fmla="*/ 1447800 w 2895600"/>
              <a:gd name="connsiteY13" fmla="*/ 0 h 32439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2895600" h="3243933">
                <a:moveTo>
                  <a:pt x="1447800" y="0"/>
                </a:moveTo>
                <a:cubicBezTo>
                  <a:pt x="1501290" y="0"/>
                  <a:pt x="1554780" y="11287"/>
                  <a:pt x="1595195" y="33860"/>
                </a:cubicBezTo>
                <a:cubicBezTo>
                  <a:pt x="2748205" y="699160"/>
                  <a:pt x="2748205" y="699160"/>
                  <a:pt x="2748205" y="699160"/>
                </a:cubicBezTo>
                <a:cubicBezTo>
                  <a:pt x="2829035" y="746681"/>
                  <a:pt x="2895600" y="863109"/>
                  <a:pt x="2895600" y="955776"/>
                </a:cubicBezTo>
                <a:cubicBezTo>
                  <a:pt x="2895600" y="2286376"/>
                  <a:pt x="2895600" y="2286376"/>
                  <a:pt x="2895600" y="2286376"/>
                </a:cubicBezTo>
                <a:cubicBezTo>
                  <a:pt x="2895600" y="2381419"/>
                  <a:pt x="2829035" y="2495471"/>
                  <a:pt x="2748205" y="2542992"/>
                </a:cubicBezTo>
                <a:cubicBezTo>
                  <a:pt x="1595195" y="3208293"/>
                  <a:pt x="1595195" y="3208293"/>
                  <a:pt x="1595195" y="3208293"/>
                </a:cubicBezTo>
                <a:cubicBezTo>
                  <a:pt x="1514366" y="3255814"/>
                  <a:pt x="1381235" y="3255814"/>
                  <a:pt x="1300405" y="3208293"/>
                </a:cubicBezTo>
                <a:cubicBezTo>
                  <a:pt x="147395" y="2542992"/>
                  <a:pt x="147395" y="2542992"/>
                  <a:pt x="147395" y="2542992"/>
                </a:cubicBezTo>
                <a:cubicBezTo>
                  <a:pt x="66566" y="2495471"/>
                  <a:pt x="0" y="2381419"/>
                  <a:pt x="0" y="2286376"/>
                </a:cubicBezTo>
                <a:lnTo>
                  <a:pt x="0" y="955776"/>
                </a:lnTo>
                <a:cubicBezTo>
                  <a:pt x="0" y="863109"/>
                  <a:pt x="66566" y="746681"/>
                  <a:pt x="147395" y="699160"/>
                </a:cubicBezTo>
                <a:cubicBezTo>
                  <a:pt x="1300405" y="33860"/>
                  <a:pt x="1300405" y="33860"/>
                  <a:pt x="1300405" y="33860"/>
                </a:cubicBezTo>
                <a:cubicBezTo>
                  <a:pt x="1340820" y="11287"/>
                  <a:pt x="1394310" y="0"/>
                  <a:pt x="1447800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AE4E7C-442E-4252-8F73-431B5154795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674968-826C-4EDC-B75A-CA0618E1F6B1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285" r="15524" b="21730"/>
          <a:stretch>
            <a:fillRect/>
          </a:stretch>
        </p:blipFill>
        <p:spPr>
          <a:xfrm>
            <a:off x="396" y="3389050"/>
            <a:ext cx="9143604" cy="346895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lumMod val="95000"/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 userDrawn="1"/>
        </p:nvSpPr>
        <p:spPr>
          <a:xfrm>
            <a:off x="0" y="0"/>
            <a:ext cx="9144000" cy="101600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EBA8EB-3E98-45DF-95F9-20499AB89BB5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308F32-F09A-4344-B65D-3757FEAF56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74B168-BF23-49EB-A4EA-A33054B30FF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308F32-F09A-4344-B65D-3757FEAF56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4B3E32-CF70-4BAE-9C47-A15603A9F1F6}" type="datetime1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308F32-F09A-4344-B65D-3757FEAF56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995835-E83C-4B3D-BEF0-E2AC128A0F5B}" type="datetime1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308F32-F09A-4344-B65D-3757FEAF56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0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A33AF3-DAC5-4E98-94B6-B2F606A2A076}" type="datetime1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2308F32-F09A-4344-B65D-3757FEAF56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0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9.wmf"/><Relationship Id="rId1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24.wmf"/><Relationship Id="rId7" Type="http://schemas.openxmlformats.org/officeDocument/2006/relationships/oleObject" Target="../embeddings/oleObject14.bin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2.w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21.wmf"/><Relationship Id="rId10" Type="http://schemas.openxmlformats.org/officeDocument/2006/relationships/vmlDrawing" Target="../drawings/vmlDrawing7.vml"/><Relationship Id="rId1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0.bin"/><Relationship Id="rId8" Type="http://schemas.openxmlformats.org/officeDocument/2006/relationships/image" Target="../media/image27.wmf"/><Relationship Id="rId7" Type="http://schemas.openxmlformats.org/officeDocument/2006/relationships/oleObject" Target="../embeddings/oleObject19.bin"/><Relationship Id="rId6" Type="http://schemas.openxmlformats.org/officeDocument/2006/relationships/oleObject" Target="../embeddings/oleObject18.bin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6.wmf"/><Relationship Id="rId3" Type="http://schemas.openxmlformats.org/officeDocument/2006/relationships/oleObject" Target="../embeddings/oleObject16.bin"/><Relationship Id="rId21" Type="http://schemas.openxmlformats.org/officeDocument/2006/relationships/vmlDrawing" Target="../drawings/vmlDrawing8.vml"/><Relationship Id="rId20" Type="http://schemas.openxmlformats.org/officeDocument/2006/relationships/slideLayout" Target="../slideLayouts/slideLayout2.xml"/><Relationship Id="rId2" Type="http://schemas.openxmlformats.org/officeDocument/2006/relationships/image" Target="../media/image25.wmf"/><Relationship Id="rId19" Type="http://schemas.openxmlformats.org/officeDocument/2006/relationships/oleObject" Target="../embeddings/oleObject28.bin"/><Relationship Id="rId18" Type="http://schemas.openxmlformats.org/officeDocument/2006/relationships/oleObject" Target="../embeddings/oleObject27.bin"/><Relationship Id="rId17" Type="http://schemas.openxmlformats.org/officeDocument/2006/relationships/oleObject" Target="../embeddings/oleObject26.bin"/><Relationship Id="rId16" Type="http://schemas.openxmlformats.org/officeDocument/2006/relationships/image" Target="../media/image29.wmf"/><Relationship Id="rId15" Type="http://schemas.openxmlformats.org/officeDocument/2006/relationships/oleObject" Target="../embeddings/oleObject25.bin"/><Relationship Id="rId14" Type="http://schemas.openxmlformats.org/officeDocument/2006/relationships/oleObject" Target="../embeddings/oleObject24.bin"/><Relationship Id="rId13" Type="http://schemas.openxmlformats.org/officeDocument/2006/relationships/oleObject" Target="../embeddings/oleObject23.bin"/><Relationship Id="rId12" Type="http://schemas.openxmlformats.org/officeDocument/2006/relationships/oleObject" Target="../embeddings/oleObject22.bin"/><Relationship Id="rId11" Type="http://schemas.openxmlformats.org/officeDocument/2006/relationships/oleObject" Target="../embeddings/oleObject21.bin"/><Relationship Id="rId10" Type="http://schemas.openxmlformats.org/officeDocument/2006/relationships/image" Target="../media/image28.wmf"/><Relationship Id="rId1" Type="http://schemas.openxmlformats.org/officeDocument/2006/relationships/oleObject" Target="../embeddings/oleObject15.bin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6.wmf"/><Relationship Id="rId8" Type="http://schemas.openxmlformats.org/officeDocument/2006/relationships/oleObject" Target="../embeddings/oleObject33.bin"/><Relationship Id="rId7" Type="http://schemas.openxmlformats.org/officeDocument/2006/relationships/image" Target="../media/image25.wmf"/><Relationship Id="rId6" Type="http://schemas.openxmlformats.org/officeDocument/2006/relationships/oleObject" Target="../embeddings/oleObject32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31.bin"/><Relationship Id="rId3" Type="http://schemas.openxmlformats.org/officeDocument/2006/relationships/oleObject" Target="../embeddings/oleObject30.bin"/><Relationship Id="rId25" Type="http://schemas.openxmlformats.org/officeDocument/2006/relationships/vmlDrawing" Target="../drawings/vmlDrawing9.vml"/><Relationship Id="rId24" Type="http://schemas.openxmlformats.org/officeDocument/2006/relationships/slideLayout" Target="../slideLayouts/slideLayout2.xml"/><Relationship Id="rId23" Type="http://schemas.openxmlformats.org/officeDocument/2006/relationships/oleObject" Target="../embeddings/oleObject44.bin"/><Relationship Id="rId22" Type="http://schemas.openxmlformats.org/officeDocument/2006/relationships/oleObject" Target="../embeddings/oleObject43.bin"/><Relationship Id="rId21" Type="http://schemas.openxmlformats.org/officeDocument/2006/relationships/oleObject" Target="../embeddings/oleObject42.bin"/><Relationship Id="rId20" Type="http://schemas.openxmlformats.org/officeDocument/2006/relationships/oleObject" Target="../embeddings/oleObject41.bin"/><Relationship Id="rId2" Type="http://schemas.openxmlformats.org/officeDocument/2006/relationships/image" Target="../media/image27.wmf"/><Relationship Id="rId19" Type="http://schemas.openxmlformats.org/officeDocument/2006/relationships/image" Target="../media/image32.wmf"/><Relationship Id="rId18" Type="http://schemas.openxmlformats.org/officeDocument/2006/relationships/oleObject" Target="../embeddings/oleObject40.bin"/><Relationship Id="rId17" Type="http://schemas.openxmlformats.org/officeDocument/2006/relationships/oleObject" Target="../embeddings/oleObject39.bin"/><Relationship Id="rId16" Type="http://schemas.openxmlformats.org/officeDocument/2006/relationships/oleObject" Target="../embeddings/oleObject38.bin"/><Relationship Id="rId15" Type="http://schemas.openxmlformats.org/officeDocument/2006/relationships/image" Target="../media/image31.wmf"/><Relationship Id="rId14" Type="http://schemas.openxmlformats.org/officeDocument/2006/relationships/oleObject" Target="../embeddings/oleObject37.bin"/><Relationship Id="rId13" Type="http://schemas.openxmlformats.org/officeDocument/2006/relationships/oleObject" Target="../embeddings/oleObject36.bin"/><Relationship Id="rId12" Type="http://schemas.openxmlformats.org/officeDocument/2006/relationships/oleObject" Target="../embeddings/oleObject35.bin"/><Relationship Id="rId11" Type="http://schemas.openxmlformats.org/officeDocument/2006/relationships/image" Target="../media/image30.wmf"/><Relationship Id="rId10" Type="http://schemas.openxmlformats.org/officeDocument/2006/relationships/oleObject" Target="../embeddings/oleObject34.bin"/><Relationship Id="rId1" Type="http://schemas.openxmlformats.org/officeDocument/2006/relationships/oleObject" Target="../embeddings/oleObject29.bin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0.bin"/><Relationship Id="rId8" Type="http://schemas.openxmlformats.org/officeDocument/2006/relationships/oleObject" Target="../embeddings/oleObject49.bin"/><Relationship Id="rId7" Type="http://schemas.openxmlformats.org/officeDocument/2006/relationships/oleObject" Target="../embeddings/oleObject48.bin"/><Relationship Id="rId6" Type="http://schemas.openxmlformats.org/officeDocument/2006/relationships/image" Target="../media/image31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26.wmf"/><Relationship Id="rId3" Type="http://schemas.openxmlformats.org/officeDocument/2006/relationships/oleObject" Target="../embeddings/oleObject46.bin"/><Relationship Id="rId2" Type="http://schemas.openxmlformats.org/officeDocument/2006/relationships/image" Target="../media/image25.wmf"/><Relationship Id="rId16" Type="http://schemas.openxmlformats.org/officeDocument/2006/relationships/vmlDrawing" Target="../drawings/vmlDrawing10.vml"/><Relationship Id="rId15" Type="http://schemas.openxmlformats.org/officeDocument/2006/relationships/slideLayout" Target="../slideLayouts/slideLayout2.xml"/><Relationship Id="rId14" Type="http://schemas.openxmlformats.org/officeDocument/2006/relationships/image" Target="../media/image35.emf"/><Relationship Id="rId13" Type="http://schemas.openxmlformats.org/officeDocument/2006/relationships/package" Target="../embeddings/Document1.docx"/><Relationship Id="rId12" Type="http://schemas.openxmlformats.org/officeDocument/2006/relationships/image" Target="../media/image34.wmf"/><Relationship Id="rId11" Type="http://schemas.openxmlformats.org/officeDocument/2006/relationships/oleObject" Target="../embeddings/oleObject51.bin"/><Relationship Id="rId10" Type="http://schemas.openxmlformats.org/officeDocument/2006/relationships/image" Target="../media/image33.wmf"/><Relationship Id="rId1" Type="http://schemas.openxmlformats.org/officeDocument/2006/relationships/oleObject" Target="../embeddings/oleObject45.bin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6.emf"/><Relationship Id="rId1" Type="http://schemas.openxmlformats.org/officeDocument/2006/relationships/package" Target="../embeddings/Document2.docx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8.wmf"/><Relationship Id="rId3" Type="http://schemas.openxmlformats.org/officeDocument/2006/relationships/oleObject" Target="../embeddings/oleObject52.bin"/><Relationship Id="rId2" Type="http://schemas.openxmlformats.org/officeDocument/2006/relationships/image" Target="../media/image37.emf"/><Relationship Id="rId1" Type="http://schemas.openxmlformats.org/officeDocument/2006/relationships/package" Target="../embeddings/Document3.docx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emf"/><Relationship Id="rId1" Type="http://schemas.openxmlformats.org/officeDocument/2006/relationships/package" Target="../embeddings/Document4.docx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0.emf"/><Relationship Id="rId1" Type="http://schemas.openxmlformats.org/officeDocument/2006/relationships/package" Target="../embeddings/Document5.docx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2.emf"/><Relationship Id="rId3" Type="http://schemas.openxmlformats.org/officeDocument/2006/relationships/package" Target="../embeddings/Document7.docx"/><Relationship Id="rId2" Type="http://schemas.openxmlformats.org/officeDocument/2006/relationships/image" Target="../media/image41.emf"/><Relationship Id="rId1" Type="http://schemas.openxmlformats.org/officeDocument/2006/relationships/package" Target="../embeddings/Document6.docx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3.emf"/><Relationship Id="rId1" Type="http://schemas.openxmlformats.org/officeDocument/2006/relationships/package" Target="../embeddings/Document8.docx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4.emf"/><Relationship Id="rId1" Type="http://schemas.openxmlformats.org/officeDocument/2006/relationships/package" Target="../embeddings/Document9.docx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5.emf"/><Relationship Id="rId1" Type="http://schemas.openxmlformats.org/officeDocument/2006/relationships/package" Target="../embeddings/Document10.doc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6.emf"/><Relationship Id="rId1" Type="http://schemas.openxmlformats.org/officeDocument/2006/relationships/package" Target="../embeddings/Document11.docx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7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8.emf"/><Relationship Id="rId1" Type="http://schemas.openxmlformats.org/officeDocument/2006/relationships/package" Target="../embeddings/Document12.docx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0.emf"/><Relationship Id="rId3" Type="http://schemas.openxmlformats.org/officeDocument/2006/relationships/package" Target="../embeddings/Document14.docx"/><Relationship Id="rId2" Type="http://schemas.openxmlformats.org/officeDocument/2006/relationships/image" Target="../media/image49.emf"/><Relationship Id="rId1" Type="http://schemas.openxmlformats.org/officeDocument/2006/relationships/package" Target="../embeddings/Document13.docx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1.emf"/><Relationship Id="rId1" Type="http://schemas.openxmlformats.org/officeDocument/2006/relationships/package" Target="../embeddings/Document15.docx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2.emf"/><Relationship Id="rId1" Type="http://schemas.openxmlformats.org/officeDocument/2006/relationships/package" Target="../embeddings/Document16.docx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3.emf"/><Relationship Id="rId1" Type="http://schemas.openxmlformats.org/officeDocument/2006/relationships/package" Target="../embeddings/Document17.docx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4.emf"/><Relationship Id="rId1" Type="http://schemas.openxmlformats.org/officeDocument/2006/relationships/package" Target="../embeddings/Document18.docx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5.emf"/><Relationship Id="rId1" Type="http://schemas.openxmlformats.org/officeDocument/2006/relationships/package" Target="../embeddings/Document19.docx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6.emf"/><Relationship Id="rId1" Type="http://schemas.openxmlformats.org/officeDocument/2006/relationships/oleObject" Target="../embeddings/oleObject53.bin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7.emf"/><Relationship Id="rId1" Type="http://schemas.openxmlformats.org/officeDocument/2006/relationships/package" Target="../embeddings/Document20.docx"/></Relationships>
</file>

<file path=ppt/slides/_rels/slide3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9.emf"/><Relationship Id="rId3" Type="http://schemas.openxmlformats.org/officeDocument/2006/relationships/package" Target="../embeddings/Document22.docx"/><Relationship Id="rId2" Type="http://schemas.openxmlformats.org/officeDocument/2006/relationships/image" Target="../media/image58.emf"/><Relationship Id="rId1" Type="http://schemas.openxmlformats.org/officeDocument/2006/relationships/package" Target="../embeddings/Document21.docx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0.emf"/><Relationship Id="rId1" Type="http://schemas.openxmlformats.org/officeDocument/2006/relationships/package" Target="../embeddings/Document23.docx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1.emf"/><Relationship Id="rId1" Type="http://schemas.openxmlformats.org/officeDocument/2006/relationships/package" Target="../embeddings/Document24.docx"/></Relationships>
</file>

<file path=ppt/slides/_rels/slide3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2.emf"/><Relationship Id="rId3" Type="http://schemas.openxmlformats.org/officeDocument/2006/relationships/package" Target="../embeddings/Document25.docx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png"/><Relationship Id="rId2" Type="http://schemas.openxmlformats.org/officeDocument/2006/relationships/image" Target="../media/image7.wmf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4.emf"/><Relationship Id="rId3" Type="http://schemas.openxmlformats.org/officeDocument/2006/relationships/package" Target="../embeddings/Document27.docx"/><Relationship Id="rId2" Type="http://schemas.openxmlformats.org/officeDocument/2006/relationships/image" Target="../media/image63.emf"/><Relationship Id="rId1" Type="http://schemas.openxmlformats.org/officeDocument/2006/relationships/package" Target="../embeddings/Document26.docx"/></Relationships>
</file>

<file path=ppt/slides/_rels/slide4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6.emf"/><Relationship Id="rId3" Type="http://schemas.openxmlformats.org/officeDocument/2006/relationships/package" Target="../embeddings/Document29.docx"/><Relationship Id="rId2" Type="http://schemas.openxmlformats.org/officeDocument/2006/relationships/image" Target="../media/image65.emf"/><Relationship Id="rId1" Type="http://schemas.openxmlformats.org/officeDocument/2006/relationships/package" Target="../embeddings/Document28.docx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68.emf"/><Relationship Id="rId3" Type="http://schemas.openxmlformats.org/officeDocument/2006/relationships/oleObject" Target="../embeddings/oleObject54.bin"/><Relationship Id="rId2" Type="http://schemas.openxmlformats.org/officeDocument/2006/relationships/image" Target="../media/image67.emf"/><Relationship Id="rId1" Type="http://schemas.openxmlformats.org/officeDocument/2006/relationships/package" Target="../embeddings/Document30.docx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6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71.emf"/><Relationship Id="rId5" Type="http://schemas.openxmlformats.org/officeDocument/2006/relationships/package" Target="../embeddings/Document32.docx"/><Relationship Id="rId4" Type="http://schemas.openxmlformats.org/officeDocument/2006/relationships/image" Target="../media/image69.wmf"/><Relationship Id="rId3" Type="http://schemas.openxmlformats.org/officeDocument/2006/relationships/oleObject" Target="../embeddings/oleObject56.bin"/><Relationship Id="rId2" Type="http://schemas.openxmlformats.org/officeDocument/2006/relationships/image" Target="../media/image70.emf"/><Relationship Id="rId1" Type="http://schemas.openxmlformats.org/officeDocument/2006/relationships/package" Target="../embeddings/Document31.docx"/></Relationships>
</file>

<file path=ppt/slides/_rels/slide4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3.emf"/><Relationship Id="rId3" Type="http://schemas.openxmlformats.org/officeDocument/2006/relationships/package" Target="../embeddings/Document34.docx"/><Relationship Id="rId2" Type="http://schemas.openxmlformats.org/officeDocument/2006/relationships/image" Target="../media/image72.emf"/><Relationship Id="rId1" Type="http://schemas.openxmlformats.org/officeDocument/2006/relationships/package" Target="../embeddings/Document33.docx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4.emf"/><Relationship Id="rId1" Type="http://schemas.openxmlformats.org/officeDocument/2006/relationships/package" Target="../embeddings/Document35.docx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5.emf"/><Relationship Id="rId1" Type="http://schemas.openxmlformats.org/officeDocument/2006/relationships/package" Target="../embeddings/Document36.docx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package" Target="../embeddings/Document41.docx"/><Relationship Id="rId8" Type="http://schemas.openxmlformats.org/officeDocument/2006/relationships/image" Target="../media/image79.emf"/><Relationship Id="rId7" Type="http://schemas.openxmlformats.org/officeDocument/2006/relationships/package" Target="../embeddings/Document40.docx"/><Relationship Id="rId6" Type="http://schemas.openxmlformats.org/officeDocument/2006/relationships/image" Target="../media/image78.emf"/><Relationship Id="rId5" Type="http://schemas.openxmlformats.org/officeDocument/2006/relationships/package" Target="../embeddings/Document39.docx"/><Relationship Id="rId4" Type="http://schemas.openxmlformats.org/officeDocument/2006/relationships/image" Target="../media/image77.emf"/><Relationship Id="rId3" Type="http://schemas.openxmlformats.org/officeDocument/2006/relationships/package" Target="../embeddings/Document38.docx"/><Relationship Id="rId2" Type="http://schemas.openxmlformats.org/officeDocument/2006/relationships/image" Target="../media/image76.emf"/><Relationship Id="rId14" Type="http://schemas.openxmlformats.org/officeDocument/2006/relationships/vmlDrawing" Target="../drawings/vmlDrawing40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81.emf"/><Relationship Id="rId11" Type="http://schemas.openxmlformats.org/officeDocument/2006/relationships/package" Target="../embeddings/Document42.docx"/><Relationship Id="rId10" Type="http://schemas.openxmlformats.org/officeDocument/2006/relationships/image" Target="../media/image80.emf"/><Relationship Id="rId1" Type="http://schemas.openxmlformats.org/officeDocument/2006/relationships/package" Target="../embeddings/Document37.docx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2.emf"/><Relationship Id="rId1" Type="http://schemas.openxmlformats.org/officeDocument/2006/relationships/package" Target="../embeddings/Document43.docx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3.emf"/><Relationship Id="rId1" Type="http://schemas.openxmlformats.org/officeDocument/2006/relationships/package" Target="../embeddings/Document44.docx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png"/><Relationship Id="rId2" Type="http://schemas.openxmlformats.org/officeDocument/2006/relationships/image" Target="../media/image9.wmf"/><Relationship Id="rId1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5.emf"/><Relationship Id="rId3" Type="http://schemas.openxmlformats.org/officeDocument/2006/relationships/package" Target="../embeddings/Document46.docx"/><Relationship Id="rId2" Type="http://schemas.openxmlformats.org/officeDocument/2006/relationships/image" Target="../media/image84.emf"/><Relationship Id="rId1" Type="http://schemas.openxmlformats.org/officeDocument/2006/relationships/package" Target="../embeddings/Document45.docx"/></Relationships>
</file>

<file path=ppt/slides/_rels/slide5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7.wmf"/><Relationship Id="rId3" Type="http://schemas.openxmlformats.org/officeDocument/2006/relationships/oleObject" Target="../embeddings/oleObject57.bin"/><Relationship Id="rId2" Type="http://schemas.openxmlformats.org/officeDocument/2006/relationships/image" Target="../media/image86.emf"/><Relationship Id="rId1" Type="http://schemas.openxmlformats.org/officeDocument/2006/relationships/package" Target="../embeddings/Document47.docx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5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8.emf"/><Relationship Id="rId1" Type="http://schemas.openxmlformats.org/officeDocument/2006/relationships/package" Target="../embeddings/Document48.docx"/></Relationships>
</file>

<file path=ppt/slides/_rels/slide5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9.emf"/><Relationship Id="rId1" Type="http://schemas.openxmlformats.org/officeDocument/2006/relationships/package" Target="../embeddings/Document49.docx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0.emf"/><Relationship Id="rId1" Type="http://schemas.openxmlformats.org/officeDocument/2006/relationships/package" Target="../embeddings/Document50.docx"/></Relationships>
</file>

<file path=ppt/slides/_rels/slide5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1.emf"/><Relationship Id="rId1" Type="http://schemas.openxmlformats.org/officeDocument/2006/relationships/package" Target="../embeddings/Document51.docx"/></Relationships>
</file>

<file path=ppt/slides/_rels/slide5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2.emf"/><Relationship Id="rId1" Type="http://schemas.openxmlformats.org/officeDocument/2006/relationships/package" Target="../embeddings/Document52.docx"/></Relationships>
</file>

<file path=ppt/slides/_rels/slide5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3.emf"/><Relationship Id="rId1" Type="http://schemas.openxmlformats.org/officeDocument/2006/relationships/package" Target="../embeddings/Document53.docx"/></Relationships>
</file>

<file path=ppt/slides/_rels/slide5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4.wmf"/><Relationship Id="rId1" Type="http://schemas.openxmlformats.org/officeDocument/2006/relationships/oleObject" Target="../embeddings/oleObject58.bin"/></Relationships>
</file>

<file path=ppt/slides/_rels/slide5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4.wmf"/><Relationship Id="rId1" Type="http://schemas.openxmlformats.org/officeDocument/2006/relationships/oleObject" Target="../embeddings/oleObject59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oleObject" Target="../embeddings/oleObject5.bin"/><Relationship Id="rId4" Type="http://schemas.openxmlformats.org/officeDocument/2006/relationships/image" Target="../media/image12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11.wmf"/><Relationship Id="rId1" Type="http://schemas.openxmlformats.org/officeDocument/2006/relationships/oleObject" Target="../embeddings/oleObject3.bin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5.emf"/><Relationship Id="rId1" Type="http://schemas.openxmlformats.org/officeDocument/2006/relationships/package" Target="../embeddings/Document54.docx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99.emf"/><Relationship Id="rId7" Type="http://schemas.openxmlformats.org/officeDocument/2006/relationships/package" Target="../embeddings/Document55.docx"/><Relationship Id="rId6" Type="http://schemas.openxmlformats.org/officeDocument/2006/relationships/image" Target="../media/image98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97.wmf"/><Relationship Id="rId3" Type="http://schemas.openxmlformats.org/officeDocument/2006/relationships/oleObject" Target="../embeddings/oleObject61.bin"/><Relationship Id="rId2" Type="http://schemas.openxmlformats.org/officeDocument/2006/relationships/image" Target="../media/image96.wmf"/><Relationship Id="rId10" Type="http://schemas.openxmlformats.org/officeDocument/2006/relationships/vmlDrawing" Target="../drawings/vmlDrawing54.vml"/><Relationship Id="rId1" Type="http://schemas.openxmlformats.org/officeDocument/2006/relationships/oleObject" Target="../embeddings/oleObject60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9.xml"/><Relationship Id="rId5" Type="http://schemas.openxmlformats.org/officeDocument/2006/relationships/image" Target="../media/image104.png"/><Relationship Id="rId4" Type="http://schemas.openxmlformats.org/officeDocument/2006/relationships/image" Target="../media/image103.png"/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image" Target="../media/image100.png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8.png"/><Relationship Id="rId8" Type="http://schemas.openxmlformats.org/officeDocument/2006/relationships/hyperlink" Target="http://www.chinarobots.cn/" TargetMode="External"/><Relationship Id="rId7" Type="http://schemas.openxmlformats.org/officeDocument/2006/relationships/image" Target="../media/image107.png"/><Relationship Id="rId6" Type="http://schemas.openxmlformats.org/officeDocument/2006/relationships/hyperlink" Target="http://www.chinaaiworld.cn/" TargetMode="External"/><Relationship Id="rId5" Type="http://schemas.openxmlformats.org/officeDocument/2006/relationships/image" Target="../media/image106.png"/><Relationship Id="rId4" Type="http://schemas.openxmlformats.org/officeDocument/2006/relationships/hyperlink" Target="http://www.chinacloud.cn/" TargetMode="External"/><Relationship Id="rId3" Type="http://schemas.openxmlformats.org/officeDocument/2006/relationships/image" Target="../media/image105.png"/><Relationship Id="rId29" Type="http://schemas.openxmlformats.org/officeDocument/2006/relationships/slideLayout" Target="../slideLayouts/slideLayout2.xml"/><Relationship Id="rId28" Type="http://schemas.openxmlformats.org/officeDocument/2006/relationships/image" Target="../media/image120.png"/><Relationship Id="rId27" Type="http://schemas.openxmlformats.org/officeDocument/2006/relationships/image" Target="../media/image119.png"/><Relationship Id="rId26" Type="http://schemas.openxmlformats.org/officeDocument/2006/relationships/image" Target="../media/image118.jpeg"/><Relationship Id="rId25" Type="http://schemas.openxmlformats.org/officeDocument/2006/relationships/image" Target="../media/image117.jpeg"/><Relationship Id="rId24" Type="http://schemas.openxmlformats.org/officeDocument/2006/relationships/image" Target="../media/image116.png"/><Relationship Id="rId23" Type="http://schemas.openxmlformats.org/officeDocument/2006/relationships/hyperlink" Target="http://www.envicloud.cn/" TargetMode="External"/><Relationship Id="rId22" Type="http://schemas.openxmlformats.org/officeDocument/2006/relationships/image" Target="../media/image115.png"/><Relationship Id="rId21" Type="http://schemas.openxmlformats.org/officeDocument/2006/relationships/image" Target="../media/image114.png"/><Relationship Id="rId20" Type="http://schemas.openxmlformats.org/officeDocument/2006/relationships/hyperlink" Target="http://www.smartcitychina.cn/" TargetMode="External"/><Relationship Id="rId2" Type="http://schemas.openxmlformats.org/officeDocument/2006/relationships/hyperlink" Target="http://www.chinaznyj.com/" TargetMode="External"/><Relationship Id="rId19" Type="http://schemas.openxmlformats.org/officeDocument/2006/relationships/image" Target="../media/image113.png"/><Relationship Id="rId18" Type="http://schemas.openxmlformats.org/officeDocument/2006/relationships/hyperlink" Target="http://www.netofthings.cn/" TargetMode="External"/><Relationship Id="rId17" Type="http://schemas.openxmlformats.org/officeDocument/2006/relationships/image" Target="../media/image112.png"/><Relationship Id="rId16" Type="http://schemas.openxmlformats.org/officeDocument/2006/relationships/hyperlink" Target="http://www.thebigdata.cn/" TargetMode="External"/><Relationship Id="rId15" Type="http://schemas.openxmlformats.org/officeDocument/2006/relationships/image" Target="../media/image111.png"/><Relationship Id="rId14" Type="http://schemas.openxmlformats.org/officeDocument/2006/relationships/hyperlink" Target="http://www.worldstor.cn/" TargetMode="External"/><Relationship Id="rId13" Type="http://schemas.openxmlformats.org/officeDocument/2006/relationships/image" Target="../media/image110.png"/><Relationship Id="rId12" Type="http://schemas.openxmlformats.org/officeDocument/2006/relationships/hyperlink" Target="http://www.pm25.org.cn/" TargetMode="External"/><Relationship Id="rId11" Type="http://schemas.openxmlformats.org/officeDocument/2006/relationships/image" Target="../media/image109.png"/><Relationship Id="rId10" Type="http://schemas.openxmlformats.org/officeDocument/2006/relationships/hyperlink" Target="http://www.dlworld.cn/" TargetMode="External"/><Relationship Id="rId1" Type="http://schemas.openxmlformats.org/officeDocument/2006/relationships/hyperlink" Target="http://www.wanwuyun.com/" TargetMode="Externa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tags" Target="../tags/tag5.xml"/><Relationship Id="rId8" Type="http://schemas.openxmlformats.org/officeDocument/2006/relationships/image" Target="../media/image124.png"/><Relationship Id="rId7" Type="http://schemas.openxmlformats.org/officeDocument/2006/relationships/tags" Target="../tags/tag4.xml"/><Relationship Id="rId6" Type="http://schemas.openxmlformats.org/officeDocument/2006/relationships/image" Target="../media/image123.png"/><Relationship Id="rId55" Type="http://schemas.openxmlformats.org/officeDocument/2006/relationships/slideLayout" Target="../slideLayouts/slideLayout2.xml"/><Relationship Id="rId54" Type="http://schemas.openxmlformats.org/officeDocument/2006/relationships/image" Target="../media/image151.png"/><Relationship Id="rId53" Type="http://schemas.openxmlformats.org/officeDocument/2006/relationships/tags" Target="../tags/tag23.xml"/><Relationship Id="rId52" Type="http://schemas.openxmlformats.org/officeDocument/2006/relationships/image" Target="../media/image150.png"/><Relationship Id="rId51" Type="http://schemas.openxmlformats.org/officeDocument/2006/relationships/image" Target="../media/image149.png"/><Relationship Id="rId50" Type="http://schemas.openxmlformats.org/officeDocument/2006/relationships/tags" Target="../tags/tag22.xml"/><Relationship Id="rId5" Type="http://schemas.openxmlformats.org/officeDocument/2006/relationships/tags" Target="../tags/tag3.xml"/><Relationship Id="rId49" Type="http://schemas.openxmlformats.org/officeDocument/2006/relationships/image" Target="../media/image148.png"/><Relationship Id="rId48" Type="http://schemas.openxmlformats.org/officeDocument/2006/relationships/image" Target="../media/image147.png"/><Relationship Id="rId47" Type="http://schemas.openxmlformats.org/officeDocument/2006/relationships/image" Target="../media/image146.png"/><Relationship Id="rId46" Type="http://schemas.openxmlformats.org/officeDocument/2006/relationships/image" Target="../media/image145.png"/><Relationship Id="rId45" Type="http://schemas.openxmlformats.org/officeDocument/2006/relationships/image" Target="../media/image144.png"/><Relationship Id="rId44" Type="http://schemas.openxmlformats.org/officeDocument/2006/relationships/image" Target="../media/image143.png"/><Relationship Id="rId43" Type="http://schemas.openxmlformats.org/officeDocument/2006/relationships/image" Target="../media/image142.png"/><Relationship Id="rId42" Type="http://schemas.openxmlformats.org/officeDocument/2006/relationships/image" Target="../media/image141.png"/><Relationship Id="rId41" Type="http://schemas.openxmlformats.org/officeDocument/2006/relationships/tags" Target="../tags/tag21.xml"/><Relationship Id="rId40" Type="http://schemas.openxmlformats.org/officeDocument/2006/relationships/image" Target="../media/image140.png"/><Relationship Id="rId4" Type="http://schemas.openxmlformats.org/officeDocument/2006/relationships/image" Target="../media/image122.png"/><Relationship Id="rId39" Type="http://schemas.openxmlformats.org/officeDocument/2006/relationships/tags" Target="../tags/tag20.xml"/><Relationship Id="rId38" Type="http://schemas.openxmlformats.org/officeDocument/2006/relationships/image" Target="../media/image139.png"/><Relationship Id="rId37" Type="http://schemas.openxmlformats.org/officeDocument/2006/relationships/tags" Target="../tags/tag19.xml"/><Relationship Id="rId36" Type="http://schemas.openxmlformats.org/officeDocument/2006/relationships/image" Target="../media/image138.png"/><Relationship Id="rId35" Type="http://schemas.openxmlformats.org/officeDocument/2006/relationships/tags" Target="../tags/tag18.xml"/><Relationship Id="rId34" Type="http://schemas.openxmlformats.org/officeDocument/2006/relationships/image" Target="../media/image137.png"/><Relationship Id="rId33" Type="http://schemas.openxmlformats.org/officeDocument/2006/relationships/tags" Target="../tags/tag17.xml"/><Relationship Id="rId32" Type="http://schemas.openxmlformats.org/officeDocument/2006/relationships/image" Target="../media/image136.png"/><Relationship Id="rId31" Type="http://schemas.openxmlformats.org/officeDocument/2006/relationships/tags" Target="../tags/tag16.xml"/><Relationship Id="rId30" Type="http://schemas.openxmlformats.org/officeDocument/2006/relationships/image" Target="../media/image135.png"/><Relationship Id="rId3" Type="http://schemas.openxmlformats.org/officeDocument/2006/relationships/tags" Target="../tags/tag2.xml"/><Relationship Id="rId29" Type="http://schemas.openxmlformats.org/officeDocument/2006/relationships/tags" Target="../tags/tag15.xml"/><Relationship Id="rId28" Type="http://schemas.openxmlformats.org/officeDocument/2006/relationships/image" Target="../media/image134.png"/><Relationship Id="rId27" Type="http://schemas.openxmlformats.org/officeDocument/2006/relationships/tags" Target="../tags/tag14.xml"/><Relationship Id="rId26" Type="http://schemas.openxmlformats.org/officeDocument/2006/relationships/image" Target="../media/image133.png"/><Relationship Id="rId25" Type="http://schemas.openxmlformats.org/officeDocument/2006/relationships/tags" Target="../tags/tag13.xml"/><Relationship Id="rId24" Type="http://schemas.openxmlformats.org/officeDocument/2006/relationships/image" Target="../media/image132.png"/><Relationship Id="rId23" Type="http://schemas.openxmlformats.org/officeDocument/2006/relationships/tags" Target="../tags/tag12.xml"/><Relationship Id="rId22" Type="http://schemas.openxmlformats.org/officeDocument/2006/relationships/image" Target="../media/image131.png"/><Relationship Id="rId21" Type="http://schemas.openxmlformats.org/officeDocument/2006/relationships/tags" Target="../tags/tag11.xml"/><Relationship Id="rId20" Type="http://schemas.openxmlformats.org/officeDocument/2006/relationships/image" Target="../media/image130.png"/><Relationship Id="rId2" Type="http://schemas.openxmlformats.org/officeDocument/2006/relationships/image" Target="../media/image121.png"/><Relationship Id="rId19" Type="http://schemas.openxmlformats.org/officeDocument/2006/relationships/tags" Target="../tags/tag10.xml"/><Relationship Id="rId18" Type="http://schemas.openxmlformats.org/officeDocument/2006/relationships/image" Target="../media/image129.png"/><Relationship Id="rId17" Type="http://schemas.openxmlformats.org/officeDocument/2006/relationships/tags" Target="../tags/tag9.xml"/><Relationship Id="rId16" Type="http://schemas.openxmlformats.org/officeDocument/2006/relationships/image" Target="../media/image128.png"/><Relationship Id="rId15" Type="http://schemas.openxmlformats.org/officeDocument/2006/relationships/tags" Target="../tags/tag8.xml"/><Relationship Id="rId14" Type="http://schemas.openxmlformats.org/officeDocument/2006/relationships/image" Target="../media/image127.png"/><Relationship Id="rId13" Type="http://schemas.openxmlformats.org/officeDocument/2006/relationships/tags" Target="../tags/tag7.xml"/><Relationship Id="rId12" Type="http://schemas.openxmlformats.org/officeDocument/2006/relationships/image" Target="../media/image126.png"/><Relationship Id="rId11" Type="http://schemas.openxmlformats.org/officeDocument/2006/relationships/tags" Target="../tags/tag6.xml"/><Relationship Id="rId10" Type="http://schemas.openxmlformats.org/officeDocument/2006/relationships/image" Target="../media/image125.png"/><Relationship Id="rId1" Type="http://schemas.openxmlformats.org/officeDocument/2006/relationships/tags" Target="../tags/tag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2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wmf"/><Relationship Id="rId1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7.png"/><Relationship Id="rId4" Type="http://schemas.openxmlformats.org/officeDocument/2006/relationships/image" Target="../media/image16.w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15.wmf"/><Relationship Id="rId1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>
          <a:xfrm>
            <a:off x="-7143" y="-9147"/>
            <a:ext cx="9158090" cy="3821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7929" y="38314"/>
            <a:ext cx="2754630" cy="2990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350" dirty="0">
                <a:solidFill>
                  <a:schemeClr val="bg1"/>
                </a:solidFill>
              </a:rPr>
              <a:t>新工科信息技术基础系列规划教材</a:t>
            </a:r>
            <a:endParaRPr lang="zh-CN" altLang="en-US" sz="1350" dirty="0">
              <a:solidFill>
                <a:schemeClr val="bg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775700" y="2988310"/>
            <a:ext cx="368300" cy="323977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718945" y="2160270"/>
            <a:ext cx="6269990" cy="64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459230" y="2160000"/>
            <a:ext cx="259715" cy="648000"/>
          </a:xfrm>
          <a:prstGeom prst="rect">
            <a:avLst/>
          </a:prstGeom>
          <a:solidFill>
            <a:srgbClr val="00006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0066"/>
              </a:solidFill>
            </a:endParaRPr>
          </a:p>
        </p:txBody>
      </p:sp>
      <p:sp>
        <p:nvSpPr>
          <p:cNvPr id="22" name="TextBox 6"/>
          <p:cNvSpPr txBox="1"/>
          <p:nvPr/>
        </p:nvSpPr>
        <p:spPr>
          <a:xfrm>
            <a:off x="1719235" y="2306315"/>
            <a:ext cx="6270084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刘鹏    主编                        张玉宏    副主编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3" name="Freeform 25"/>
          <p:cNvSpPr>
            <a:spLocks noEditPoints="1"/>
          </p:cNvSpPr>
          <p:nvPr/>
        </p:nvSpPr>
        <p:spPr bwMode="auto">
          <a:xfrm>
            <a:off x="2448000" y="2445078"/>
            <a:ext cx="130969" cy="119856"/>
          </a:xfrm>
          <a:custGeom>
            <a:avLst/>
            <a:gdLst>
              <a:gd name="T0" fmla="*/ 35 w 70"/>
              <a:gd name="T1" fmla="*/ 0 h 64"/>
              <a:gd name="T2" fmla="*/ 12 w 70"/>
              <a:gd name="T3" fmla="*/ 10 h 64"/>
              <a:gd name="T4" fmla="*/ 12 w 70"/>
              <a:gd name="T5" fmla="*/ 55 h 64"/>
              <a:gd name="T6" fmla="*/ 35 w 70"/>
              <a:gd name="T7" fmla="*/ 64 h 64"/>
              <a:gd name="T8" fmla="*/ 57 w 70"/>
              <a:gd name="T9" fmla="*/ 55 h 64"/>
              <a:gd name="T10" fmla="*/ 57 w 70"/>
              <a:gd name="T11" fmla="*/ 10 h 64"/>
              <a:gd name="T12" fmla="*/ 35 w 70"/>
              <a:gd name="T13" fmla="*/ 0 h 64"/>
              <a:gd name="T14" fmla="*/ 54 w 70"/>
              <a:gd name="T15" fmla="*/ 52 h 64"/>
              <a:gd name="T16" fmla="*/ 35 w 70"/>
              <a:gd name="T17" fmla="*/ 60 h 64"/>
              <a:gd name="T18" fmla="*/ 15 w 70"/>
              <a:gd name="T19" fmla="*/ 52 h 64"/>
              <a:gd name="T20" fmla="*/ 7 w 70"/>
              <a:gd name="T21" fmla="*/ 32 h 64"/>
              <a:gd name="T22" fmla="*/ 15 w 70"/>
              <a:gd name="T23" fmla="*/ 13 h 64"/>
              <a:gd name="T24" fmla="*/ 35 w 70"/>
              <a:gd name="T25" fmla="*/ 5 h 64"/>
              <a:gd name="T26" fmla="*/ 54 w 70"/>
              <a:gd name="T27" fmla="*/ 13 h 64"/>
              <a:gd name="T28" fmla="*/ 62 w 70"/>
              <a:gd name="T29" fmla="*/ 32 h 64"/>
              <a:gd name="T30" fmla="*/ 54 w 70"/>
              <a:gd name="T31" fmla="*/ 52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0" h="64">
                <a:moveTo>
                  <a:pt x="35" y="0"/>
                </a:moveTo>
                <a:cubicBezTo>
                  <a:pt x="26" y="0"/>
                  <a:pt x="18" y="4"/>
                  <a:pt x="12" y="10"/>
                </a:cubicBezTo>
                <a:cubicBezTo>
                  <a:pt x="0" y="22"/>
                  <a:pt x="0" y="42"/>
                  <a:pt x="12" y="55"/>
                </a:cubicBezTo>
                <a:cubicBezTo>
                  <a:pt x="18" y="61"/>
                  <a:pt x="26" y="64"/>
                  <a:pt x="35" y="64"/>
                </a:cubicBezTo>
                <a:cubicBezTo>
                  <a:pt x="43" y="64"/>
                  <a:pt x="51" y="61"/>
                  <a:pt x="57" y="55"/>
                </a:cubicBezTo>
                <a:cubicBezTo>
                  <a:pt x="70" y="42"/>
                  <a:pt x="70" y="22"/>
                  <a:pt x="57" y="10"/>
                </a:cubicBezTo>
                <a:cubicBezTo>
                  <a:pt x="51" y="4"/>
                  <a:pt x="43" y="0"/>
                  <a:pt x="35" y="0"/>
                </a:cubicBezTo>
                <a:close/>
                <a:moveTo>
                  <a:pt x="54" y="52"/>
                </a:moveTo>
                <a:cubicBezTo>
                  <a:pt x="49" y="57"/>
                  <a:pt x="42" y="60"/>
                  <a:pt x="35" y="60"/>
                </a:cubicBezTo>
                <a:cubicBezTo>
                  <a:pt x="27" y="60"/>
                  <a:pt x="21" y="57"/>
                  <a:pt x="15" y="52"/>
                </a:cubicBezTo>
                <a:cubicBezTo>
                  <a:pt x="10" y="46"/>
                  <a:pt x="7" y="40"/>
                  <a:pt x="7" y="32"/>
                </a:cubicBezTo>
                <a:cubicBezTo>
                  <a:pt x="7" y="25"/>
                  <a:pt x="10" y="18"/>
                  <a:pt x="15" y="13"/>
                </a:cubicBezTo>
                <a:cubicBezTo>
                  <a:pt x="21" y="8"/>
                  <a:pt x="27" y="5"/>
                  <a:pt x="35" y="5"/>
                </a:cubicBezTo>
                <a:cubicBezTo>
                  <a:pt x="42" y="5"/>
                  <a:pt x="49" y="8"/>
                  <a:pt x="54" y="13"/>
                </a:cubicBezTo>
                <a:cubicBezTo>
                  <a:pt x="59" y="18"/>
                  <a:pt x="62" y="25"/>
                  <a:pt x="62" y="32"/>
                </a:cubicBezTo>
                <a:cubicBezTo>
                  <a:pt x="62" y="40"/>
                  <a:pt x="59" y="46"/>
                  <a:pt x="54" y="52"/>
                </a:cubicBezTo>
                <a:close/>
              </a:path>
            </a:pathLst>
          </a:custGeom>
          <a:solidFill>
            <a:srgbClr val="505A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1370965" y="720000"/>
            <a:ext cx="6529070" cy="1322070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8000" b="1" spc="300" dirty="0">
                <a:ln w="11430"/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工智能</a:t>
            </a:r>
            <a:endParaRPr lang="zh-CN" altLang="en-US" sz="8000" b="1" spc="300" dirty="0">
              <a:ln w="11430"/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 descr="深度学习封面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59230" y="2988000"/>
            <a:ext cx="6529705" cy="3239770"/>
          </a:xfrm>
          <a:prstGeom prst="rect">
            <a:avLst/>
          </a:prstGeom>
        </p:spPr>
      </p:pic>
      <p:sp>
        <p:nvSpPr>
          <p:cNvPr id="6" name="Freeform 25"/>
          <p:cNvSpPr>
            <a:spLocks noEditPoints="1"/>
          </p:cNvSpPr>
          <p:nvPr/>
        </p:nvSpPr>
        <p:spPr bwMode="auto">
          <a:xfrm>
            <a:off x="5796000" y="2445713"/>
            <a:ext cx="130969" cy="119856"/>
          </a:xfrm>
          <a:custGeom>
            <a:avLst/>
            <a:gdLst>
              <a:gd name="T0" fmla="*/ 35 w 70"/>
              <a:gd name="T1" fmla="*/ 0 h 64"/>
              <a:gd name="T2" fmla="*/ 12 w 70"/>
              <a:gd name="T3" fmla="*/ 10 h 64"/>
              <a:gd name="T4" fmla="*/ 12 w 70"/>
              <a:gd name="T5" fmla="*/ 55 h 64"/>
              <a:gd name="T6" fmla="*/ 35 w 70"/>
              <a:gd name="T7" fmla="*/ 64 h 64"/>
              <a:gd name="T8" fmla="*/ 57 w 70"/>
              <a:gd name="T9" fmla="*/ 55 h 64"/>
              <a:gd name="T10" fmla="*/ 57 w 70"/>
              <a:gd name="T11" fmla="*/ 10 h 64"/>
              <a:gd name="T12" fmla="*/ 35 w 70"/>
              <a:gd name="T13" fmla="*/ 0 h 64"/>
              <a:gd name="T14" fmla="*/ 54 w 70"/>
              <a:gd name="T15" fmla="*/ 52 h 64"/>
              <a:gd name="T16" fmla="*/ 35 w 70"/>
              <a:gd name="T17" fmla="*/ 60 h 64"/>
              <a:gd name="T18" fmla="*/ 15 w 70"/>
              <a:gd name="T19" fmla="*/ 52 h 64"/>
              <a:gd name="T20" fmla="*/ 7 w 70"/>
              <a:gd name="T21" fmla="*/ 32 h 64"/>
              <a:gd name="T22" fmla="*/ 15 w 70"/>
              <a:gd name="T23" fmla="*/ 13 h 64"/>
              <a:gd name="T24" fmla="*/ 35 w 70"/>
              <a:gd name="T25" fmla="*/ 5 h 64"/>
              <a:gd name="T26" fmla="*/ 54 w 70"/>
              <a:gd name="T27" fmla="*/ 13 h 64"/>
              <a:gd name="T28" fmla="*/ 62 w 70"/>
              <a:gd name="T29" fmla="*/ 32 h 64"/>
              <a:gd name="T30" fmla="*/ 54 w 70"/>
              <a:gd name="T31" fmla="*/ 52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70" h="64">
                <a:moveTo>
                  <a:pt x="35" y="0"/>
                </a:moveTo>
                <a:cubicBezTo>
                  <a:pt x="26" y="0"/>
                  <a:pt x="18" y="4"/>
                  <a:pt x="12" y="10"/>
                </a:cubicBezTo>
                <a:cubicBezTo>
                  <a:pt x="0" y="22"/>
                  <a:pt x="0" y="42"/>
                  <a:pt x="12" y="55"/>
                </a:cubicBezTo>
                <a:cubicBezTo>
                  <a:pt x="18" y="61"/>
                  <a:pt x="26" y="64"/>
                  <a:pt x="35" y="64"/>
                </a:cubicBezTo>
                <a:cubicBezTo>
                  <a:pt x="43" y="64"/>
                  <a:pt x="51" y="61"/>
                  <a:pt x="57" y="55"/>
                </a:cubicBezTo>
                <a:cubicBezTo>
                  <a:pt x="70" y="42"/>
                  <a:pt x="70" y="22"/>
                  <a:pt x="57" y="10"/>
                </a:cubicBezTo>
                <a:cubicBezTo>
                  <a:pt x="51" y="4"/>
                  <a:pt x="43" y="0"/>
                  <a:pt x="35" y="0"/>
                </a:cubicBezTo>
                <a:close/>
                <a:moveTo>
                  <a:pt x="54" y="52"/>
                </a:moveTo>
                <a:cubicBezTo>
                  <a:pt x="49" y="57"/>
                  <a:pt x="42" y="60"/>
                  <a:pt x="35" y="60"/>
                </a:cubicBezTo>
                <a:cubicBezTo>
                  <a:pt x="27" y="60"/>
                  <a:pt x="21" y="57"/>
                  <a:pt x="15" y="52"/>
                </a:cubicBezTo>
                <a:cubicBezTo>
                  <a:pt x="10" y="46"/>
                  <a:pt x="7" y="40"/>
                  <a:pt x="7" y="32"/>
                </a:cubicBezTo>
                <a:cubicBezTo>
                  <a:pt x="7" y="25"/>
                  <a:pt x="10" y="18"/>
                  <a:pt x="15" y="13"/>
                </a:cubicBezTo>
                <a:cubicBezTo>
                  <a:pt x="21" y="8"/>
                  <a:pt x="27" y="5"/>
                  <a:pt x="35" y="5"/>
                </a:cubicBezTo>
                <a:cubicBezTo>
                  <a:pt x="42" y="5"/>
                  <a:pt x="49" y="8"/>
                  <a:pt x="54" y="13"/>
                </a:cubicBezTo>
                <a:cubicBezTo>
                  <a:pt x="59" y="18"/>
                  <a:pt x="62" y="25"/>
                  <a:pt x="62" y="32"/>
                </a:cubicBezTo>
                <a:cubicBezTo>
                  <a:pt x="62" y="40"/>
                  <a:pt x="59" y="46"/>
                  <a:pt x="54" y="52"/>
                </a:cubicBezTo>
                <a:close/>
              </a:path>
            </a:pathLst>
          </a:custGeom>
          <a:solidFill>
            <a:srgbClr val="505A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4" name="图片 3" descr="出版社图片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2000" y="6300000"/>
            <a:ext cx="513000" cy="540000"/>
          </a:xfrm>
          <a:prstGeom prst="rect">
            <a:avLst/>
          </a:prstGeom>
        </p:spPr>
      </p:pic>
      <p:pic>
        <p:nvPicPr>
          <p:cNvPr id="5" name="图片 4" descr="出版社文字LOG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72000" y="6300000"/>
            <a:ext cx="2368550" cy="53975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2294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50908" y="-192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1" name="Rectangle 12"/>
          <p:cNvSpPr>
            <a:spLocks noChangeArrowheads="1"/>
          </p:cNvSpPr>
          <p:nvPr/>
        </p:nvSpPr>
        <p:spPr bwMode="auto">
          <a:xfrm>
            <a:off x="-1787" y="-406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7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9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3" name="文本框 42"/>
          <p:cNvSpPr txBox="1"/>
          <p:nvPr/>
        </p:nvSpPr>
        <p:spPr>
          <a:xfrm>
            <a:off x="452232" y="1440000"/>
            <a:ext cx="11156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       </a:t>
            </a:r>
            <a:r>
              <a:rPr 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解：</a:t>
            </a:r>
            <a:endParaRPr 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52232" y="882973"/>
            <a:ext cx="1730375" cy="337185"/>
          </a:xfrm>
          <a:prstGeom prst="rect">
            <a:avLst/>
          </a:prstGeom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lang="zh-CN" altLang="en-US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结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演绎推理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D89B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16760" y="1808480"/>
            <a:ext cx="5138342" cy="252000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2294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07433" y="2019416"/>
            <a:ext cx="7621400" cy="134214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0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定义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7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子句集</a:t>
            </a:r>
            <a:r>
              <a:rPr lang="en-US" altLang="zh-CN" sz="16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原子集是由形如               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元素构成的集合，其中</a:t>
            </a:r>
            <a:r>
              <a:rPr lang="en-US" altLang="zh-CN" sz="16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是</a:t>
            </a:r>
            <a:r>
              <a:rPr lang="en-US" altLang="zh-CN" sz="16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kumimoji="0" lang="zh-CN" altLang="en-US" sz="1600" b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中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出现的任一谓词符号，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是</a:t>
            </a:r>
            <a:r>
              <a:rPr lang="en-US" altLang="zh-CN" sz="16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erbrand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域中的任意元素。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50908" y="-192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1" name="Rectangle 12"/>
          <p:cNvSpPr>
            <a:spLocks noChangeArrowheads="1"/>
          </p:cNvSpPr>
          <p:nvPr/>
        </p:nvSpPr>
        <p:spPr bwMode="auto">
          <a:xfrm>
            <a:off x="-1787" y="-406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7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9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3867995" y="2462638"/>
          <a:ext cx="760319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68" name="" r:id="rId1" imgW="850900" imgH="228600" progId="Equation.DSMT4">
                  <p:embed/>
                </p:oleObj>
              </mc:Choice>
              <mc:Fallback>
                <p:oleObj name="" r:id="rId1" imgW="8509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7995" y="2462638"/>
                        <a:ext cx="760319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对象 40"/>
          <p:cNvGraphicFramePr>
            <a:graphicFrameLocks noChangeAspect="1"/>
          </p:cNvGraphicFramePr>
          <p:nvPr/>
        </p:nvGraphicFramePr>
        <p:xfrm>
          <a:off x="2323600" y="2678632"/>
          <a:ext cx="578880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69" name="" r:id="rId3" imgW="635000" imgH="228600" progId="Equation.DSMT4">
                  <p:embed/>
                </p:oleObj>
              </mc:Choice>
              <mc:Fallback>
                <p:oleObj name="" r:id="rId3" imgW="635000" imgH="228600" progId="Equation.DSMT4">
                  <p:embed/>
                  <p:pic>
                    <p:nvPicPr>
                      <p:cNvPr id="0" name="对象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3600" y="2678632"/>
                        <a:ext cx="578880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452232" y="882973"/>
            <a:ext cx="1730375" cy="337185"/>
          </a:xfrm>
          <a:prstGeom prst="rect">
            <a:avLst/>
          </a:prstGeom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lang="zh-CN" altLang="en-US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结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演绎推理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D89B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2294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50908" y="-192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1" name="Rectangle 12"/>
          <p:cNvSpPr>
            <a:spLocks noChangeArrowheads="1"/>
          </p:cNvSpPr>
          <p:nvPr/>
        </p:nvSpPr>
        <p:spPr bwMode="auto">
          <a:xfrm>
            <a:off x="-1787" y="-406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705646" y="1959352"/>
            <a:ext cx="7828754" cy="108391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定理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 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erbrand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定理）</a:t>
            </a:r>
            <a:r>
              <a:rPr lang="zh-CN" altLang="en-US" sz="20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endParaRPr lang="en-US" altLang="zh-CN" sz="20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0">
              <a:lnSpc>
                <a:spcPct val="10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0">
              <a:lnSpc>
                <a:spcPct val="10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1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设</a:t>
            </a:r>
            <a:r>
              <a:rPr lang="en-US" altLang="zh-CN" sz="16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是子句集</a:t>
            </a:r>
            <a:r>
              <a:rPr lang="en-US" altLang="zh-CN" sz="16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个体域</a:t>
            </a:r>
            <a:r>
              <a:rPr lang="en-US" altLang="zh-CN" sz="16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上的解释，存在对应于</a:t>
            </a:r>
            <a:r>
              <a:rPr lang="en-US" altLang="zh-CN" sz="16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 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解释   ，使得若有          ，则必有         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7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9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0" name="对象 49"/>
          <p:cNvGraphicFramePr>
            <a:graphicFrameLocks noChangeAspect="1"/>
          </p:cNvGraphicFramePr>
          <p:nvPr/>
        </p:nvGraphicFramePr>
        <p:xfrm>
          <a:off x="6728682" y="2394006"/>
          <a:ext cx="183600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4" name="" r:id="rId1" imgW="165100" imgH="190500" progId="Equation.DSMT4">
                  <p:embed/>
                </p:oleObj>
              </mc:Choice>
              <mc:Fallback>
                <p:oleObj name="" r:id="rId1" imgW="165100" imgH="190500" progId="Equation.DSMT4">
                  <p:embed/>
                  <p:pic>
                    <p:nvPicPr>
                      <p:cNvPr id="0" name="对象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8682" y="2394006"/>
                        <a:ext cx="183600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对象 51"/>
          <p:cNvGraphicFramePr>
            <a:graphicFrameLocks noChangeAspect="1"/>
          </p:cNvGraphicFramePr>
          <p:nvPr/>
        </p:nvGraphicFramePr>
        <p:xfrm>
          <a:off x="1042656" y="2715482"/>
          <a:ext cx="549818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5" name="" r:id="rId3" imgW="545465" imgH="203200" progId="Equation.DSMT4">
                  <p:embed/>
                </p:oleObj>
              </mc:Choice>
              <mc:Fallback>
                <p:oleObj name="" r:id="rId3" imgW="545465" imgH="203200" progId="Equation.DSMT4">
                  <p:embed/>
                  <p:pic>
                    <p:nvPicPr>
                      <p:cNvPr id="0" name="对象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656" y="2715482"/>
                        <a:ext cx="549818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对象 53"/>
          <p:cNvGraphicFramePr>
            <a:graphicFrameLocks noChangeAspect="1"/>
          </p:cNvGraphicFramePr>
          <p:nvPr/>
        </p:nvGraphicFramePr>
        <p:xfrm>
          <a:off x="2410783" y="2715514"/>
          <a:ext cx="544321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6" name="" r:id="rId5" imgW="596900" imgH="228600" progId="Equation.DSMT4">
                  <p:embed/>
                </p:oleObj>
              </mc:Choice>
              <mc:Fallback>
                <p:oleObj name="" r:id="rId5" imgW="596900" imgH="228600" progId="Equation.DSMT4">
                  <p:embed/>
                  <p:pic>
                    <p:nvPicPr>
                      <p:cNvPr id="0" name="对象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0783" y="2715514"/>
                        <a:ext cx="544321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矩形 54"/>
          <p:cNvSpPr/>
          <p:nvPr/>
        </p:nvSpPr>
        <p:spPr>
          <a:xfrm>
            <a:off x="705645" y="3125490"/>
            <a:ext cx="7918401" cy="54614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2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子句集 </a:t>
            </a:r>
            <a:r>
              <a:rPr lang="en-US" altLang="zh-CN" sz="16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不可满足当且仅当在所有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erbrand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解释下 </a:t>
            </a:r>
            <a:r>
              <a:rPr lang="en-US" altLang="zh-CN" sz="16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均为假。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720024" y="3795611"/>
            <a:ext cx="8235717" cy="54614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3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子句集不可满足当且仅当存在一个有限的不可满足的基子句集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。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63" name="对象 62"/>
          <p:cNvGraphicFramePr>
            <a:graphicFrameLocks noChangeAspect="1"/>
          </p:cNvGraphicFramePr>
          <p:nvPr/>
        </p:nvGraphicFramePr>
        <p:xfrm>
          <a:off x="8358038" y="3933017"/>
          <a:ext cx="266008" cy="325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37" name="" r:id="rId7" imgW="177800" imgH="203200" progId="Equation.DSMT4">
                  <p:embed/>
                </p:oleObj>
              </mc:Choice>
              <mc:Fallback>
                <p:oleObj name="" r:id="rId7" imgW="177800" imgH="203200" progId="Equation.DSMT4">
                  <p:embed/>
                  <p:pic>
                    <p:nvPicPr>
                      <p:cNvPr id="0" name="对象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8038" y="3933017"/>
                        <a:ext cx="266008" cy="3251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452232" y="882973"/>
            <a:ext cx="1730375" cy="337185"/>
          </a:xfrm>
          <a:prstGeom prst="rect">
            <a:avLst/>
          </a:prstGeom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lang="zh-CN" altLang="en-US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结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演绎推理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D89B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2294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07433" y="1629889"/>
            <a:ext cx="7621400" cy="84746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0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Robinson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归结原理的基本思想：检查子句集</a:t>
            </a:r>
            <a:r>
              <a:rPr lang="en-US" altLang="zh-CN" sz="16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中是否能归结或者包含空子句，如果能归结出空子句，则</a:t>
            </a:r>
            <a:r>
              <a:rPr lang="en-US" altLang="zh-CN" sz="16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不可满足。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50908" y="-192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1" name="Rectangle 12"/>
          <p:cNvSpPr>
            <a:spLocks noChangeArrowheads="1"/>
          </p:cNvSpPr>
          <p:nvPr/>
        </p:nvSpPr>
        <p:spPr bwMode="auto">
          <a:xfrm>
            <a:off x="-1787" y="-406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7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9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707551" y="3593155"/>
            <a:ext cx="7621400" cy="211920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0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定义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8 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设    和    是子句集中的两个子句，如果    中的文字    和    中的文字    互补，那么从     和    中分别消去文字    和    ，并将两个子句剩余的部分析取，构成新的子句    ，这一过程称为归结，    为    和    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二元归结式。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/>
        </p:nvGraphicFramePr>
        <p:xfrm>
          <a:off x="1669858" y="4332912"/>
          <a:ext cx="156796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40" name="" r:id="rId1" imgW="177800" imgH="228600" progId="Equation.DSMT4">
                  <p:embed/>
                </p:oleObj>
              </mc:Choice>
              <mc:Fallback>
                <p:oleObj name="" r:id="rId1" imgW="177800" imgH="228600" progId="Equation.DSMT4">
                  <p:embed/>
                  <p:pic>
                    <p:nvPicPr>
                      <p:cNvPr id="0" name="对象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9858" y="4332912"/>
                        <a:ext cx="156796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对象 39"/>
          <p:cNvGraphicFramePr>
            <a:graphicFrameLocks noChangeAspect="1"/>
          </p:cNvGraphicFramePr>
          <p:nvPr/>
        </p:nvGraphicFramePr>
        <p:xfrm>
          <a:off x="2115593" y="4329123"/>
          <a:ext cx="165048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41" name="" r:id="rId3" imgW="190500" imgH="228600" progId="Equation.DSMT4">
                  <p:embed/>
                </p:oleObj>
              </mc:Choice>
              <mc:Fallback>
                <p:oleObj name="" r:id="rId3" imgW="190500" imgH="228600" progId="Equation.DSMT4">
                  <p:embed/>
                  <p:pic>
                    <p:nvPicPr>
                      <p:cNvPr id="0" name="对象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5593" y="4329123"/>
                        <a:ext cx="165048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对象 47"/>
          <p:cNvGraphicFramePr>
            <a:graphicFrameLocks noChangeAspect="1"/>
          </p:cNvGraphicFramePr>
          <p:nvPr/>
        </p:nvGraphicFramePr>
        <p:xfrm>
          <a:off x="1513033" y="4581853"/>
          <a:ext cx="156796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42" name="" r:id="rId5" imgW="177800" imgH="228600" progId="Equation.DSMT4">
                  <p:embed/>
                </p:oleObj>
              </mc:Choice>
              <mc:Fallback>
                <p:oleObj name="" r:id="rId5" imgW="177800" imgH="228600" progId="Equation.DSMT4">
                  <p:embed/>
                  <p:pic>
                    <p:nvPicPr>
                      <p:cNvPr id="0" name="对象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3033" y="4581853"/>
                        <a:ext cx="156796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对象 48"/>
          <p:cNvGraphicFramePr>
            <a:graphicFrameLocks noChangeAspect="1"/>
          </p:cNvGraphicFramePr>
          <p:nvPr/>
        </p:nvGraphicFramePr>
        <p:xfrm>
          <a:off x="1951036" y="4545063"/>
          <a:ext cx="165048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43" name="" r:id="rId6" imgW="190500" imgH="228600" progId="Equation.DSMT4">
                  <p:embed/>
                </p:oleObj>
              </mc:Choice>
              <mc:Fallback>
                <p:oleObj name="" r:id="rId6" imgW="190500" imgH="228600" progId="Equation.DSMT4">
                  <p:embed/>
                  <p:pic>
                    <p:nvPicPr>
                      <p:cNvPr id="0" name="对象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036" y="4545063"/>
                        <a:ext cx="165048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对象 42"/>
          <p:cNvGraphicFramePr>
            <a:graphicFrameLocks noChangeAspect="1"/>
          </p:cNvGraphicFramePr>
          <p:nvPr/>
        </p:nvGraphicFramePr>
        <p:xfrm>
          <a:off x="6082681" y="4332339"/>
          <a:ext cx="148543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44" name="" r:id="rId7" imgW="165100" imgH="228600" progId="Equation.DSMT4">
                  <p:embed/>
                </p:oleObj>
              </mc:Choice>
              <mc:Fallback>
                <p:oleObj name="" r:id="rId7" imgW="165100" imgH="228600" progId="Equation.DSMT4">
                  <p:embed/>
                  <p:pic>
                    <p:nvPicPr>
                      <p:cNvPr id="0" name="对象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2681" y="4332339"/>
                        <a:ext cx="148543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对象 44"/>
          <p:cNvGraphicFramePr>
            <a:graphicFrameLocks noChangeAspect="1"/>
          </p:cNvGraphicFramePr>
          <p:nvPr/>
        </p:nvGraphicFramePr>
        <p:xfrm>
          <a:off x="4041948" y="4545193"/>
          <a:ext cx="156796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45" name="" r:id="rId9" imgW="177165" imgH="228600" progId="Equation.DSMT4">
                  <p:embed/>
                </p:oleObj>
              </mc:Choice>
              <mc:Fallback>
                <p:oleObj name="" r:id="rId9" imgW="177165" imgH="228600" progId="Equation.DSMT4">
                  <p:embed/>
                  <p:pic>
                    <p:nvPicPr>
                      <p:cNvPr id="0" name="对象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1948" y="4545193"/>
                        <a:ext cx="156796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对象 46"/>
          <p:cNvGraphicFramePr>
            <a:graphicFrameLocks noChangeAspect="1"/>
          </p:cNvGraphicFramePr>
          <p:nvPr/>
        </p:nvGraphicFramePr>
        <p:xfrm>
          <a:off x="5035884" y="4332647"/>
          <a:ext cx="156796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46" name="" r:id="rId11" imgW="177800" imgH="228600" progId="Equation.DSMT4">
                  <p:embed/>
                </p:oleObj>
              </mc:Choice>
              <mc:Fallback>
                <p:oleObj name="" r:id="rId11" imgW="177800" imgH="228600" progId="Equation.DSMT4">
                  <p:embed/>
                  <p:pic>
                    <p:nvPicPr>
                      <p:cNvPr id="0" name="对象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5884" y="4332647"/>
                        <a:ext cx="156796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对象 52"/>
          <p:cNvGraphicFramePr>
            <a:graphicFrameLocks noChangeAspect="1"/>
          </p:cNvGraphicFramePr>
          <p:nvPr/>
        </p:nvGraphicFramePr>
        <p:xfrm>
          <a:off x="6464914" y="4332648"/>
          <a:ext cx="165048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47" name="" r:id="rId12" imgW="190500" imgH="228600" progId="Equation.DSMT4">
                  <p:embed/>
                </p:oleObj>
              </mc:Choice>
              <mc:Fallback>
                <p:oleObj name="" r:id="rId12" imgW="190500" imgH="228600" progId="Equation.DSMT4">
                  <p:embed/>
                  <p:pic>
                    <p:nvPicPr>
                      <p:cNvPr id="0" name="对象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4914" y="4332648"/>
                        <a:ext cx="165048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对象 57"/>
          <p:cNvGraphicFramePr>
            <a:graphicFrameLocks noChangeAspect="1"/>
          </p:cNvGraphicFramePr>
          <p:nvPr/>
        </p:nvGraphicFramePr>
        <p:xfrm>
          <a:off x="3697194" y="4545184"/>
          <a:ext cx="148543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48" name="" r:id="rId13" imgW="165100" imgH="228600" progId="Equation.DSMT4">
                  <p:embed/>
                </p:oleObj>
              </mc:Choice>
              <mc:Fallback>
                <p:oleObj name="" r:id="rId13" imgW="165100" imgH="228600" progId="Equation.DSMT4">
                  <p:embed/>
                  <p:pic>
                    <p:nvPicPr>
                      <p:cNvPr id="0" name="对象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7194" y="4545184"/>
                        <a:ext cx="148543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对象 58"/>
          <p:cNvGraphicFramePr>
            <a:graphicFrameLocks noChangeAspect="1"/>
          </p:cNvGraphicFramePr>
          <p:nvPr/>
        </p:nvGraphicFramePr>
        <p:xfrm>
          <a:off x="7609773" y="4329196"/>
          <a:ext cx="156796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49" name="" r:id="rId14" imgW="177165" imgH="228600" progId="Equation.DSMT4">
                  <p:embed/>
                </p:oleObj>
              </mc:Choice>
              <mc:Fallback>
                <p:oleObj name="" r:id="rId14" imgW="177165" imgH="228600" progId="Equation.DSMT4">
                  <p:embed/>
                  <p:pic>
                    <p:nvPicPr>
                      <p:cNvPr id="0" name="对象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9773" y="4329196"/>
                        <a:ext cx="156796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对象 61"/>
          <p:cNvGraphicFramePr>
            <a:graphicFrameLocks noChangeAspect="1"/>
          </p:cNvGraphicFramePr>
          <p:nvPr/>
        </p:nvGraphicFramePr>
        <p:xfrm>
          <a:off x="3490280" y="4797914"/>
          <a:ext cx="206310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50" name="" r:id="rId15" imgW="228600" imgH="228600" progId="Equation.DSMT4">
                  <p:embed/>
                </p:oleObj>
              </mc:Choice>
              <mc:Fallback>
                <p:oleObj name="" r:id="rId15" imgW="228600" imgH="228600" progId="Equation.DSMT4">
                  <p:embed/>
                  <p:pic>
                    <p:nvPicPr>
                      <p:cNvPr id="0" name="对象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0280" y="4797914"/>
                        <a:ext cx="206310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对象 63"/>
          <p:cNvGraphicFramePr>
            <a:graphicFrameLocks noChangeAspect="1"/>
          </p:cNvGraphicFramePr>
          <p:nvPr/>
        </p:nvGraphicFramePr>
        <p:xfrm>
          <a:off x="3996000" y="4798056"/>
          <a:ext cx="156796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51" name="" r:id="rId17" imgW="177800" imgH="228600" progId="Equation.DSMT4">
                  <p:embed/>
                </p:oleObj>
              </mc:Choice>
              <mc:Fallback>
                <p:oleObj name="" r:id="rId17" imgW="177800" imgH="228600" progId="Equation.DSMT4">
                  <p:embed/>
                  <p:pic>
                    <p:nvPicPr>
                      <p:cNvPr id="0" name="对象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6000" y="4798056"/>
                        <a:ext cx="156796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对象 64"/>
          <p:cNvGraphicFramePr>
            <a:graphicFrameLocks noChangeAspect="1"/>
          </p:cNvGraphicFramePr>
          <p:nvPr/>
        </p:nvGraphicFramePr>
        <p:xfrm>
          <a:off x="4489442" y="4797880"/>
          <a:ext cx="165048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52" name="" r:id="rId18" imgW="190500" imgH="228600" progId="Equation.DSMT4">
                  <p:embed/>
                </p:oleObj>
              </mc:Choice>
              <mc:Fallback>
                <p:oleObj name="" r:id="rId18" imgW="190500" imgH="228600" progId="Equation.DSMT4">
                  <p:embed/>
                  <p:pic>
                    <p:nvPicPr>
                      <p:cNvPr id="0" name="对象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9442" y="4797880"/>
                        <a:ext cx="165048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对象 37"/>
          <p:cNvGraphicFramePr>
            <a:graphicFrameLocks noChangeAspect="1"/>
          </p:cNvGraphicFramePr>
          <p:nvPr/>
        </p:nvGraphicFramePr>
        <p:xfrm>
          <a:off x="1213955" y="4797880"/>
          <a:ext cx="206310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53" name="" r:id="rId19" imgW="228600" imgH="228600" progId="Equation.DSMT4">
                  <p:embed/>
                </p:oleObj>
              </mc:Choice>
              <mc:Fallback>
                <p:oleObj name="" r:id="rId19" imgW="228600" imgH="228600" progId="Equation.DSMT4">
                  <p:embed/>
                  <p:pic>
                    <p:nvPicPr>
                      <p:cNvPr id="0" name="对象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3955" y="4797880"/>
                        <a:ext cx="206310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452232" y="882973"/>
            <a:ext cx="1730375" cy="337185"/>
          </a:xfrm>
          <a:prstGeom prst="rect">
            <a:avLst/>
          </a:prstGeom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lang="zh-CN" altLang="en-US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结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演绎推理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D89B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2294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50908" y="-192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1" name="Rectangle 12"/>
          <p:cNvSpPr>
            <a:spLocks noChangeArrowheads="1"/>
          </p:cNvSpPr>
          <p:nvPr/>
        </p:nvSpPr>
        <p:spPr bwMode="auto">
          <a:xfrm>
            <a:off x="-1787" y="-406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705646" y="1337094"/>
            <a:ext cx="7621400" cy="310339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00000"/>
              </a:lnSpc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定义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9 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设    和    是两个没有相同变元的子句，    和    分别是    和    中的文字，如果</a:t>
            </a:r>
            <a:r>
              <a:rPr lang="el-GR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σ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是    和    最一般合一，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则称 </a:t>
            </a:r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                                                       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0">
              <a:lnSpc>
                <a:spcPct val="100000"/>
              </a:lnSpc>
            </a:pP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0">
              <a:lnSpc>
                <a:spcPct val="100000"/>
              </a:lnSpc>
            </a:pP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0">
              <a:lnSpc>
                <a:spcPct val="100000"/>
              </a:lnSpc>
            </a:pP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为    和    的二元归结式，记作          ，称    和    为可归结文字，称    和    为互补文字。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7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9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3" name="对象 42"/>
          <p:cNvGraphicFramePr>
            <a:graphicFrameLocks noChangeAspect="1"/>
          </p:cNvGraphicFramePr>
          <p:nvPr/>
        </p:nvGraphicFramePr>
        <p:xfrm>
          <a:off x="4973396" y="2008279"/>
          <a:ext cx="155520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57" name="" r:id="rId1" imgW="165100" imgH="228600" progId="Equation.DSMT4">
                  <p:embed/>
                </p:oleObj>
              </mc:Choice>
              <mc:Fallback>
                <p:oleObj name="" r:id="rId1" imgW="165100" imgH="2286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3396" y="2008279"/>
                        <a:ext cx="155520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对象 43"/>
          <p:cNvGraphicFramePr>
            <a:graphicFrameLocks noChangeAspect="1"/>
          </p:cNvGraphicFramePr>
          <p:nvPr/>
        </p:nvGraphicFramePr>
        <p:xfrm>
          <a:off x="4545480" y="2988000"/>
          <a:ext cx="155519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58" name="" r:id="rId3" imgW="165100" imgH="228600" progId="Equation.DSMT4">
                  <p:embed/>
                </p:oleObj>
              </mc:Choice>
              <mc:Fallback>
                <p:oleObj name="" r:id="rId3" imgW="165100" imgH="228600" progId="Equation.DSMT4">
                  <p:embed/>
                  <p:pic>
                    <p:nvPicPr>
                      <p:cNvPr id="0" name="对象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5480" y="2988000"/>
                        <a:ext cx="155519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对象 45"/>
          <p:cNvGraphicFramePr>
            <a:graphicFrameLocks noChangeAspect="1"/>
          </p:cNvGraphicFramePr>
          <p:nvPr/>
        </p:nvGraphicFramePr>
        <p:xfrm>
          <a:off x="5409987" y="2008780"/>
          <a:ext cx="164160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59" name="" r:id="rId4" imgW="177165" imgH="228600" progId="Equation.DSMT4">
                  <p:embed/>
                </p:oleObj>
              </mc:Choice>
              <mc:Fallback>
                <p:oleObj name="" r:id="rId4" imgW="177165" imgH="228600" progId="Equation.DSMT4">
                  <p:embed/>
                  <p:pic>
                    <p:nvPicPr>
                      <p:cNvPr id="0" name="对象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9987" y="2008780"/>
                        <a:ext cx="164160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对象 49"/>
          <p:cNvGraphicFramePr>
            <a:graphicFrameLocks noChangeAspect="1"/>
          </p:cNvGraphicFramePr>
          <p:nvPr/>
        </p:nvGraphicFramePr>
        <p:xfrm>
          <a:off x="6231455" y="2008780"/>
          <a:ext cx="164160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60" name="" r:id="rId6" imgW="177800" imgH="228600" progId="Equation.DSMT4">
                  <p:embed/>
                </p:oleObj>
              </mc:Choice>
              <mc:Fallback>
                <p:oleObj name="" r:id="rId6" imgW="177800" imgH="228600" progId="Equation.DSMT4">
                  <p:embed/>
                  <p:pic>
                    <p:nvPicPr>
                      <p:cNvPr id="0" name="对象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1455" y="2008780"/>
                        <a:ext cx="164160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对象 50"/>
          <p:cNvGraphicFramePr>
            <a:graphicFrameLocks noChangeAspect="1"/>
          </p:cNvGraphicFramePr>
          <p:nvPr/>
        </p:nvGraphicFramePr>
        <p:xfrm>
          <a:off x="6732000" y="2008797"/>
          <a:ext cx="172800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61" name="" r:id="rId8" imgW="190500" imgH="228600" progId="Equation.DSMT4">
                  <p:embed/>
                </p:oleObj>
              </mc:Choice>
              <mc:Fallback>
                <p:oleObj name="" r:id="rId8" imgW="190500" imgH="228600" progId="Equation.DSMT4">
                  <p:embed/>
                  <p:pic>
                    <p:nvPicPr>
                      <p:cNvPr id="0" name="对象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000" y="2008797"/>
                        <a:ext cx="172800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3144669" y="2578596"/>
          <a:ext cx="2430223" cy="363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62" name="" r:id="rId10" imgW="1587500" imgH="241300" progId="Equation.DSMT4">
                  <p:embed/>
                </p:oleObj>
              </mc:Choice>
              <mc:Fallback>
                <p:oleObj name="" r:id="rId10" imgW="1587500" imgH="241300" progId="Equation.DSMT4">
                  <p:embed/>
                  <p:pic>
                    <p:nvPicPr>
                      <p:cNvPr id="0" name="Object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4669" y="2578596"/>
                        <a:ext cx="2430223" cy="3638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对象 51"/>
          <p:cNvGraphicFramePr>
            <a:graphicFrameLocks noChangeAspect="1"/>
          </p:cNvGraphicFramePr>
          <p:nvPr/>
        </p:nvGraphicFramePr>
        <p:xfrm>
          <a:off x="1072575" y="2988000"/>
          <a:ext cx="164160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63" name="" r:id="rId12" imgW="177800" imgH="228600" progId="Equation.DSMT4">
                  <p:embed/>
                </p:oleObj>
              </mc:Choice>
              <mc:Fallback>
                <p:oleObj name="" r:id="rId12" imgW="177800" imgH="228600" progId="Equation.DSMT4">
                  <p:embed/>
                  <p:pic>
                    <p:nvPicPr>
                      <p:cNvPr id="0" name="对象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2575" y="2988000"/>
                        <a:ext cx="164160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对象 53"/>
          <p:cNvGraphicFramePr>
            <a:graphicFrameLocks noChangeAspect="1"/>
          </p:cNvGraphicFramePr>
          <p:nvPr/>
        </p:nvGraphicFramePr>
        <p:xfrm>
          <a:off x="1480710" y="2988000"/>
          <a:ext cx="172800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64" name="" r:id="rId13" imgW="190500" imgH="228600" progId="Equation.DSMT4">
                  <p:embed/>
                </p:oleObj>
              </mc:Choice>
              <mc:Fallback>
                <p:oleObj name="" r:id="rId13" imgW="190500" imgH="228600" progId="Equation.DSMT4">
                  <p:embed/>
                  <p:pic>
                    <p:nvPicPr>
                      <p:cNvPr id="0" name="对象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0710" y="2988000"/>
                        <a:ext cx="172800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3564000" y="2988000"/>
          <a:ext cx="552960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65" name="" r:id="rId14" imgW="609600" imgH="228600" progId="Equation.DSMT4">
                  <p:embed/>
                </p:oleObj>
              </mc:Choice>
              <mc:Fallback>
                <p:oleObj name="" r:id="rId14" imgW="609600" imgH="228600" progId="Equation.DSMT4">
                  <p:embed/>
                  <p:pic>
                    <p:nvPicPr>
                      <p:cNvPr id="0" name="Object 1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4000" y="2988000"/>
                        <a:ext cx="552960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对象 54"/>
          <p:cNvGraphicFramePr>
            <a:graphicFrameLocks noChangeAspect="1"/>
          </p:cNvGraphicFramePr>
          <p:nvPr/>
        </p:nvGraphicFramePr>
        <p:xfrm>
          <a:off x="6912001" y="2988000"/>
          <a:ext cx="155520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66" name="" r:id="rId16" imgW="165100" imgH="228600" progId="Equation.DSMT4">
                  <p:embed/>
                </p:oleObj>
              </mc:Choice>
              <mc:Fallback>
                <p:oleObj name="" r:id="rId16" imgW="165100" imgH="228600" progId="Equation.DSMT4">
                  <p:embed/>
                  <p:pic>
                    <p:nvPicPr>
                      <p:cNvPr id="0" name="对象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2001" y="2988000"/>
                        <a:ext cx="155520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对象 55"/>
          <p:cNvGraphicFramePr>
            <a:graphicFrameLocks noChangeAspect="1"/>
          </p:cNvGraphicFramePr>
          <p:nvPr/>
        </p:nvGraphicFramePr>
        <p:xfrm>
          <a:off x="7308000" y="2988000"/>
          <a:ext cx="164160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67" name="" r:id="rId17" imgW="177165" imgH="228600" progId="Equation.DSMT4">
                  <p:embed/>
                </p:oleObj>
              </mc:Choice>
              <mc:Fallback>
                <p:oleObj name="" r:id="rId17" imgW="177165" imgH="228600" progId="Equation.DSMT4">
                  <p:embed/>
                  <p:pic>
                    <p:nvPicPr>
                      <p:cNvPr id="0" name="对象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000" y="2988000"/>
                        <a:ext cx="164160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1795849" y="2246011"/>
          <a:ext cx="216000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68" name="" r:id="rId18" imgW="241300" imgH="241300" progId="Equation.DSMT4">
                  <p:embed/>
                </p:oleObj>
              </mc:Choice>
              <mc:Fallback>
                <p:oleObj name="" r:id="rId18" imgW="241300" imgH="241300" progId="Equation.DSMT4">
                  <p:embed/>
                  <p:pic>
                    <p:nvPicPr>
                      <p:cNvPr id="0" name="Object 1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849" y="2246011"/>
                        <a:ext cx="216000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对象 59"/>
          <p:cNvGraphicFramePr>
            <a:graphicFrameLocks noChangeAspect="1"/>
          </p:cNvGraphicFramePr>
          <p:nvPr/>
        </p:nvGraphicFramePr>
        <p:xfrm>
          <a:off x="4973185" y="2988000"/>
          <a:ext cx="164160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69" name="" r:id="rId20" imgW="177165" imgH="228600" progId="Equation.DSMT4">
                  <p:embed/>
                </p:oleObj>
              </mc:Choice>
              <mc:Fallback>
                <p:oleObj name="" r:id="rId20" imgW="177165" imgH="228600" progId="Equation.DSMT4">
                  <p:embed/>
                  <p:pic>
                    <p:nvPicPr>
                      <p:cNvPr id="0" name="对象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3185" y="2988000"/>
                        <a:ext cx="164160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对象 60"/>
          <p:cNvGraphicFramePr>
            <a:graphicFrameLocks noChangeAspect="1"/>
          </p:cNvGraphicFramePr>
          <p:nvPr/>
        </p:nvGraphicFramePr>
        <p:xfrm>
          <a:off x="1631400" y="2008279"/>
          <a:ext cx="164160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70" name="" r:id="rId21" imgW="177800" imgH="228600" progId="Equation.DSMT4">
                  <p:embed/>
                </p:oleObj>
              </mc:Choice>
              <mc:Fallback>
                <p:oleObj name="" r:id="rId21" imgW="177800" imgH="228600" progId="Equation.DSMT4">
                  <p:embed/>
                  <p:pic>
                    <p:nvPicPr>
                      <p:cNvPr id="0" name="对象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400" y="2008279"/>
                        <a:ext cx="164160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对象 62"/>
          <p:cNvGraphicFramePr>
            <a:graphicFrameLocks noChangeAspect="1"/>
          </p:cNvGraphicFramePr>
          <p:nvPr/>
        </p:nvGraphicFramePr>
        <p:xfrm>
          <a:off x="2088000" y="2008770"/>
          <a:ext cx="172800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71" name="" r:id="rId22" imgW="190500" imgH="228600" progId="Equation.DSMT4">
                  <p:embed/>
                </p:oleObj>
              </mc:Choice>
              <mc:Fallback>
                <p:oleObj name="" r:id="rId22" imgW="190500" imgH="228600" progId="Equation.DSMT4">
                  <p:embed/>
                  <p:pic>
                    <p:nvPicPr>
                      <p:cNvPr id="0" name="对象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8000" y="2008770"/>
                        <a:ext cx="172800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对象 35"/>
          <p:cNvGraphicFramePr>
            <a:graphicFrameLocks noChangeAspect="1"/>
          </p:cNvGraphicFramePr>
          <p:nvPr/>
        </p:nvGraphicFramePr>
        <p:xfrm>
          <a:off x="1358918" y="2224346"/>
          <a:ext cx="171072" cy="23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72" name="" r:id="rId23" imgW="165100" imgH="228600" progId="Equation.DSMT4">
                  <p:embed/>
                </p:oleObj>
              </mc:Choice>
              <mc:Fallback>
                <p:oleObj name="" r:id="rId23" imgW="165100" imgH="228600" progId="Equation.DSMT4">
                  <p:embed/>
                  <p:pic>
                    <p:nvPicPr>
                      <p:cNvPr id="0" name="对象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8918" y="2224346"/>
                        <a:ext cx="171072" cy="237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2232" y="882973"/>
            <a:ext cx="1730375" cy="337185"/>
          </a:xfrm>
          <a:prstGeom prst="rect">
            <a:avLst/>
          </a:prstGeom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lang="zh-CN" altLang="en-US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结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演绎推理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D89B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2294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50908" y="-192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1" name="Rectangle 12"/>
          <p:cNvSpPr>
            <a:spLocks noChangeArrowheads="1"/>
          </p:cNvSpPr>
          <p:nvPr/>
        </p:nvSpPr>
        <p:spPr bwMode="auto">
          <a:xfrm>
            <a:off x="-1787" y="-406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7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9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623505" y="1063122"/>
            <a:ext cx="7621400" cy="13007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lvl="0">
              <a:lnSpc>
                <a:spcPct val="10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例 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.7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设    和    是子句集中的两个子句，且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0">
              <a:lnSpc>
                <a:spcPct val="100000"/>
              </a:lnSpc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0">
              <a:lnSpc>
                <a:spcPct val="100000"/>
              </a:lnSpc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                                          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  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lvl="0">
              <a:lnSpc>
                <a:spcPct val="10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求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和    的归结式         。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53" name="对象 52"/>
          <p:cNvGraphicFramePr>
            <a:graphicFrameLocks noChangeAspect="1"/>
          </p:cNvGraphicFramePr>
          <p:nvPr/>
        </p:nvGraphicFramePr>
        <p:xfrm>
          <a:off x="964577" y="1980000"/>
          <a:ext cx="164160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5" name="" r:id="rId1" imgW="177800" imgH="228600" progId="Equation.DSMT4">
                  <p:embed/>
                </p:oleObj>
              </mc:Choice>
              <mc:Fallback>
                <p:oleObj name="" r:id="rId1" imgW="177800" imgH="228600" progId="Equation.DSMT4">
                  <p:embed/>
                  <p:pic>
                    <p:nvPicPr>
                      <p:cNvPr id="0" name="对象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4577" y="1980000"/>
                        <a:ext cx="164160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对象 56"/>
          <p:cNvGraphicFramePr>
            <a:graphicFrameLocks noChangeAspect="1"/>
          </p:cNvGraphicFramePr>
          <p:nvPr/>
        </p:nvGraphicFramePr>
        <p:xfrm>
          <a:off x="1406164" y="1979923"/>
          <a:ext cx="172800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6" name="" r:id="rId3" imgW="190500" imgH="228600" progId="Equation.DSMT4">
                  <p:embed/>
                </p:oleObj>
              </mc:Choice>
              <mc:Fallback>
                <p:oleObj name="" r:id="rId3" imgW="190500" imgH="228600" progId="Equation.DSMT4">
                  <p:embed/>
                  <p:pic>
                    <p:nvPicPr>
                      <p:cNvPr id="0" name="对象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6164" y="1979923"/>
                        <a:ext cx="172800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对象 57"/>
          <p:cNvGraphicFramePr>
            <a:graphicFrameLocks noChangeAspect="1"/>
          </p:cNvGraphicFramePr>
          <p:nvPr/>
        </p:nvGraphicFramePr>
        <p:xfrm>
          <a:off x="2421694" y="1979957"/>
          <a:ext cx="552960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7" name="" r:id="rId5" imgW="609600" imgH="228600" progId="Equation.DSMT4">
                  <p:embed/>
                </p:oleObj>
              </mc:Choice>
              <mc:Fallback>
                <p:oleObj name="" r:id="rId5" imgW="609600" imgH="228600" progId="Equation.DSMT4">
                  <p:embed/>
                  <p:pic>
                    <p:nvPicPr>
                      <p:cNvPr id="0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1694" y="1979957"/>
                        <a:ext cx="552960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对象 63"/>
          <p:cNvGraphicFramePr>
            <a:graphicFrameLocks noChangeAspect="1"/>
          </p:cNvGraphicFramePr>
          <p:nvPr/>
        </p:nvGraphicFramePr>
        <p:xfrm>
          <a:off x="1584000" y="1260000"/>
          <a:ext cx="164160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8" name="" r:id="rId7" imgW="177800" imgH="228600" progId="Equation.DSMT4">
                  <p:embed/>
                </p:oleObj>
              </mc:Choice>
              <mc:Fallback>
                <p:oleObj name="" r:id="rId7" imgW="177800" imgH="228600" progId="Equation.DSMT4">
                  <p:embed/>
                  <p:pic>
                    <p:nvPicPr>
                      <p:cNvPr id="0" name="对象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000" y="1260000"/>
                        <a:ext cx="164160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对象 64"/>
          <p:cNvGraphicFramePr>
            <a:graphicFrameLocks noChangeAspect="1"/>
          </p:cNvGraphicFramePr>
          <p:nvPr/>
        </p:nvGraphicFramePr>
        <p:xfrm>
          <a:off x="2016000" y="1260000"/>
          <a:ext cx="172800" cy="2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39" name="" r:id="rId8" imgW="190500" imgH="228600" progId="Equation.DSMT4">
                  <p:embed/>
                </p:oleObj>
              </mc:Choice>
              <mc:Fallback>
                <p:oleObj name="" r:id="rId8" imgW="190500" imgH="228600" progId="Equation.DSMT4">
                  <p:embed/>
                  <p:pic>
                    <p:nvPicPr>
                      <p:cNvPr id="0" name="对象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6000" y="1260000"/>
                        <a:ext cx="172800" cy="21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2581329" y="1475525"/>
          <a:ext cx="1504712" cy="358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0" name="Equation" r:id="rId9" imgW="1002665" imgH="228600" progId="Equation.DSMT4">
                  <p:embed/>
                </p:oleObj>
              </mc:Choice>
              <mc:Fallback>
                <p:oleObj name="Equation" r:id="rId9" imgW="1002665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1329" y="1475525"/>
                        <a:ext cx="1504712" cy="3582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/>
        </p:nvGraphicFramePr>
        <p:xfrm>
          <a:off x="4679225" y="1475627"/>
          <a:ext cx="1662347" cy="358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1" name="Equation" r:id="rId11" imgW="1117600" imgH="241300" progId="Equation.DSMT4">
                  <p:embed/>
                </p:oleObj>
              </mc:Choice>
              <mc:Fallback>
                <p:oleObj name="Equation" r:id="rId11" imgW="1117600" imgH="2413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9225" y="1475627"/>
                        <a:ext cx="1662347" cy="3582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文本框 26"/>
          <p:cNvSpPr txBox="1"/>
          <p:nvPr/>
        </p:nvSpPr>
        <p:spPr>
          <a:xfrm>
            <a:off x="623273" y="2589876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解：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aphicFrame>
        <p:nvGraphicFramePr>
          <p:cNvPr id="66" name="对象 65"/>
          <p:cNvGraphicFramePr>
            <a:graphicFrameLocks noChangeAspect="1"/>
          </p:cNvGraphicFramePr>
          <p:nvPr/>
        </p:nvGraphicFramePr>
        <p:xfrm>
          <a:off x="1405626" y="2928505"/>
          <a:ext cx="6013159" cy="28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2" name="Document" r:id="rId13" imgW="4755515" imgH="2283460" progId="Word.Document.12">
                  <p:embed/>
                </p:oleObj>
              </mc:Choice>
              <mc:Fallback>
                <p:oleObj name="Document" r:id="rId13" imgW="4755515" imgH="2283460" progId="Word.Document.12">
                  <p:embed/>
                  <p:pic>
                    <p:nvPicPr>
                      <p:cNvPr id="0" name="图片 1094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405626" y="2928505"/>
                        <a:ext cx="6013159" cy="288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2232" y="882973"/>
            <a:ext cx="1730375" cy="337185"/>
          </a:xfrm>
          <a:prstGeom prst="rect">
            <a:avLst/>
          </a:prstGeom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lang="zh-CN" altLang="en-US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结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演绎推理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D89B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2294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349832" y="1989455"/>
          <a:ext cx="6443297" cy="28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6" name="Document" r:id="rId1" imgW="5312410" imgH="2378075" progId="Word.Document.12">
                  <p:embed/>
                </p:oleObj>
              </mc:Choice>
              <mc:Fallback>
                <p:oleObj name="Document" r:id="rId1" imgW="5312410" imgH="237807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49832" y="1989455"/>
                        <a:ext cx="6443297" cy="288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555744" y="966962"/>
            <a:ext cx="200152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经典的</a:t>
            </a:r>
            <a:r>
              <a:rPr lang="zh-CN" altLang="en-US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结方法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3D89B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2294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738188" y="1440000"/>
          <a:ext cx="7843837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3" name="Document" r:id="rId1" imgW="5413375" imgH="1387475" progId="Word.Document.12">
                  <p:embed/>
                </p:oleObj>
              </mc:Choice>
              <mc:Fallback>
                <p:oleObj name="Document" r:id="rId1" imgW="5413375" imgH="138747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38188" y="1440000"/>
                        <a:ext cx="7843837" cy="200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1213083" y="3600000"/>
          <a:ext cx="7140109" cy="1408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4" name="Equation" r:id="rId3" imgW="4864100" imgH="965200" progId="Equation.DSMT4">
                  <p:embed/>
                </p:oleObj>
              </mc:Choice>
              <mc:Fallback>
                <p:oleObj name="Equation" r:id="rId3" imgW="4864100" imgH="965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3083" y="3600000"/>
                        <a:ext cx="7140109" cy="14084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55744" y="966962"/>
            <a:ext cx="2001520" cy="368300"/>
          </a:xfrm>
          <a:prstGeom prst="rect">
            <a:avLst/>
          </a:prstGeom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经典的</a:t>
            </a:r>
            <a:r>
              <a:rPr lang="zh-CN" altLang="en-US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结方法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3D89B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2294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690819" y="1817141"/>
          <a:ext cx="7588250" cy="332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2" name="Document" r:id="rId1" imgW="5411470" imgH="2369185" progId="Word.Document.12">
                  <p:embed/>
                </p:oleObj>
              </mc:Choice>
              <mc:Fallback>
                <p:oleObj name="Document" r:id="rId1" imgW="5411470" imgH="236918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90819" y="1817141"/>
                        <a:ext cx="7588250" cy="3322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55744" y="966962"/>
            <a:ext cx="200152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经典的</a:t>
            </a:r>
            <a:r>
              <a:rPr lang="zh-CN" altLang="en-US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结方法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3D89B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2294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166495" y="1335317"/>
          <a:ext cx="6811133" cy="46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7" name="Document" r:id="rId1" imgW="4753610" imgH="3567430" progId="Word.Document.12">
                  <p:embed/>
                </p:oleObj>
              </mc:Choice>
              <mc:Fallback>
                <p:oleObj name="Document" r:id="rId1" imgW="4753610" imgH="3567430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66495" y="1335317"/>
                        <a:ext cx="6811133" cy="468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555744" y="966962"/>
            <a:ext cx="2001520" cy="368300"/>
          </a:xfrm>
          <a:prstGeom prst="rect">
            <a:avLst/>
          </a:prstGeom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经典的</a:t>
            </a:r>
            <a:r>
              <a:rPr lang="zh-CN" altLang="en-US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结方法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3D89B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" name="组合 72"/>
          <p:cNvGrpSpPr/>
          <p:nvPr/>
        </p:nvGrpSpPr>
        <p:grpSpPr>
          <a:xfrm>
            <a:off x="690257" y="1080000"/>
            <a:ext cx="7832784" cy="781050"/>
            <a:chOff x="2788580" y="1152524"/>
            <a:chExt cx="3730770" cy="781050"/>
          </a:xfrm>
        </p:grpSpPr>
        <p:grpSp>
          <p:nvGrpSpPr>
            <p:cNvPr id="6" name="组合 5"/>
            <p:cNvGrpSpPr/>
            <p:nvPr/>
          </p:nvGrpSpPr>
          <p:grpSpPr>
            <a:xfrm>
              <a:off x="2788580" y="1152524"/>
              <a:ext cx="3730770" cy="781050"/>
              <a:chOff x="3725790" y="847725"/>
              <a:chExt cx="3730770" cy="781050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3725790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2" name="任意多边形 11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3" name="直角三角形 12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8" name="组合 7"/>
              <p:cNvGrpSpPr/>
              <p:nvPr/>
            </p:nvGrpSpPr>
            <p:grpSpPr>
              <a:xfrm flipH="1">
                <a:off x="6829425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0" name="任意多边形 9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1" name="直角三角形 10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9" name="矩形 8"/>
              <p:cNvSpPr/>
              <p:nvPr/>
            </p:nvSpPr>
            <p:spPr>
              <a:xfrm>
                <a:off x="4181475" y="847725"/>
                <a:ext cx="2819400" cy="609600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4" name="文本框 14"/>
            <p:cNvSpPr txBox="1"/>
            <p:nvPr/>
          </p:nvSpPr>
          <p:spPr>
            <a:xfrm>
              <a:off x="3850959" y="1169836"/>
              <a:ext cx="1442090" cy="52197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>
                  <a:solidFill>
                    <a:schemeClr val="accent4"/>
                  </a:solidFill>
                </a:rPr>
                <a:t>第四</a:t>
              </a:r>
              <a:r>
                <a:rPr lang="zh-CN" altLang="en-US" sz="2800" dirty="0" smtClean="0">
                  <a:solidFill>
                    <a:schemeClr val="accent4"/>
                  </a:solidFill>
                </a:rPr>
                <a:t>章　</a:t>
              </a:r>
              <a:r>
                <a:rPr lang="zh-CN" altLang="zh-CN" sz="2800" dirty="0" smtClean="0">
                  <a:solidFill>
                    <a:schemeClr val="accent4"/>
                  </a:solidFill>
                </a:rPr>
                <a:t>自动推理</a:t>
              </a:r>
              <a:endParaRPr lang="zh-CN" altLang="en-US" sz="2800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754534" y="2376000"/>
            <a:ext cx="5693399" cy="424800"/>
            <a:chOff x="1807265" y="2462595"/>
            <a:chExt cx="5693399" cy="410086"/>
          </a:xfrm>
        </p:grpSpPr>
        <p:sp>
          <p:nvSpPr>
            <p:cNvPr id="47" name="圆角矩形 46"/>
            <p:cNvSpPr/>
            <p:nvPr/>
          </p:nvSpPr>
          <p:spPr>
            <a:xfrm>
              <a:off x="1807265" y="2478527"/>
              <a:ext cx="5693399" cy="394154"/>
            </a:xfrm>
            <a:prstGeom prst="roundRect">
              <a:avLst>
                <a:gd name="adj" fmla="val 20658"/>
              </a:avLst>
            </a:prstGeom>
            <a:solidFill>
              <a:srgbClr val="0070C0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48" name="矩形 47"/>
            <p:cNvSpPr/>
            <p:nvPr/>
          </p:nvSpPr>
          <p:spPr>
            <a:xfrm>
              <a:off x="1883286" y="2462595"/>
              <a:ext cx="2416810" cy="39967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100" spc="225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.1</a:t>
              </a:r>
              <a:r>
                <a:rPr lang="zh-CN" altLang="en-US" sz="2100" spc="225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确定性推理</a:t>
              </a:r>
              <a:endParaRPr lang="zh-CN" altLang="en-US" sz="2100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1760249" y="3088800"/>
            <a:ext cx="5693399" cy="424800"/>
            <a:chOff x="1807265" y="2935089"/>
            <a:chExt cx="5693399" cy="424800"/>
          </a:xfrm>
        </p:grpSpPr>
        <p:sp>
          <p:nvSpPr>
            <p:cNvPr id="49" name="圆角矩形 48"/>
            <p:cNvSpPr/>
            <p:nvPr/>
          </p:nvSpPr>
          <p:spPr>
            <a:xfrm>
              <a:off x="1807265" y="2935089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0" name="矩形 49"/>
            <p:cNvSpPr/>
            <p:nvPr/>
          </p:nvSpPr>
          <p:spPr>
            <a:xfrm>
              <a:off x="1881814" y="2945869"/>
              <a:ext cx="2712085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.2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</a:t>
              </a:r>
              <a:r>
                <a:rPr 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非确定性推理</a:t>
              </a:r>
              <a:endParaRPr lang="zh-CN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1753200" y="3801600"/>
            <a:ext cx="5693399" cy="424800"/>
            <a:chOff x="1807265" y="3400693"/>
            <a:chExt cx="5693399" cy="424800"/>
          </a:xfrm>
        </p:grpSpPr>
        <p:sp>
          <p:nvSpPr>
            <p:cNvPr id="51" name="圆角矩形 50"/>
            <p:cNvSpPr/>
            <p:nvPr/>
          </p:nvSpPr>
          <p:spPr>
            <a:xfrm>
              <a:off x="1807265" y="3400693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2" name="矩形 51"/>
            <p:cNvSpPr/>
            <p:nvPr/>
          </p:nvSpPr>
          <p:spPr>
            <a:xfrm>
              <a:off x="1881814" y="3411473"/>
              <a:ext cx="1530985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.3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习题</a:t>
              </a:r>
              <a:endParaRPr lang="zh-CN" altLang="en-US" sz="21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-7143" y="-9147"/>
            <a:ext cx="9158090" cy="3821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7929" y="38314"/>
            <a:ext cx="2754630" cy="2990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1350" dirty="0">
                <a:solidFill>
                  <a:schemeClr val="bg1"/>
                </a:solidFill>
                <a:sym typeface="+mn-ea"/>
              </a:rPr>
              <a:t>新工科信息技术基础系列规划教材</a:t>
            </a:r>
            <a:endParaRPr lang="zh-CN" altLang="en-US" sz="1350" dirty="0">
              <a:solidFill>
                <a:schemeClr val="bg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37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30 CuadroTexto"/>
          <p:cNvSpPr txBox="1"/>
          <p:nvPr/>
        </p:nvSpPr>
        <p:spPr>
          <a:xfrm>
            <a:off x="4467225" y="6261691"/>
            <a:ext cx="315913" cy="2778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2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2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9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sz="1200" b="1" dirty="0">
              <a:solidFill>
                <a:schemeClr val="bg1">
                  <a:lumMod val="50000"/>
                </a:schemeClr>
              </a:solidFill>
              <a:latin typeface="+mn-lt"/>
            </a:endParaRPr>
          </a:p>
        </p:txBody>
      </p:sp>
      <p:pic>
        <p:nvPicPr>
          <p:cNvPr id="40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2294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933575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经典的</a:t>
            </a:r>
            <a:r>
              <a:rPr lang="zh-CN" altLang="en-US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结方法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561975" y="1371600"/>
          <a:ext cx="8212138" cy="58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0" name="Document" r:id="rId1" imgW="6199505" imgH="444500" progId="Word.Document.12">
                  <p:embed/>
                </p:oleObj>
              </mc:Choice>
              <mc:Fallback>
                <p:oleObj name="Document" r:id="rId1" imgW="6199505" imgH="444500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61975" y="1371600"/>
                        <a:ext cx="8212138" cy="588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/>
          <p:cNvGraphicFramePr>
            <a:graphicFrameLocks noChangeAspect="1"/>
          </p:cNvGraphicFramePr>
          <p:nvPr/>
        </p:nvGraphicFramePr>
        <p:xfrm>
          <a:off x="2309696" y="1793875"/>
          <a:ext cx="5610225" cy="425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1" name="Document" r:id="rId3" imgW="5902960" imgH="4478655" progId="Word.Document.12">
                  <p:embed/>
                </p:oleObj>
              </mc:Choice>
              <mc:Fallback>
                <p:oleObj name="Document" r:id="rId3" imgW="5902960" imgH="447865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09696" y="1793875"/>
                        <a:ext cx="5610225" cy="4254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2294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800100" y="1440000"/>
          <a:ext cx="7350125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3" name="Document" r:id="rId1" imgW="5241925" imgH="1599565" progId="Word.Document.12">
                  <p:embed/>
                </p:oleObj>
              </mc:Choice>
              <mc:Fallback>
                <p:oleObj name="Document" r:id="rId1" imgW="5241925" imgH="159956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00100" y="1440000"/>
                        <a:ext cx="7350125" cy="2241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933575" cy="337185"/>
          </a:xfrm>
          <a:prstGeom prst="rect">
            <a:avLst/>
          </a:prstGeom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经典的</a:t>
            </a:r>
            <a:r>
              <a:rPr lang="zh-CN" altLang="en-US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结方法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2294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974725" y="1440000"/>
          <a:ext cx="7194849" cy="46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34" name="Document" r:id="rId1" imgW="5472430" imgH="3562985" progId="Word.Document.12">
                  <p:embed/>
                </p:oleObj>
              </mc:Choice>
              <mc:Fallback>
                <p:oleObj name="Document" r:id="rId1" imgW="5472430" imgH="356298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4725" y="1440000"/>
                        <a:ext cx="7194849" cy="468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933575" cy="337185"/>
          </a:xfrm>
          <a:prstGeom prst="rect">
            <a:avLst/>
          </a:prstGeom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经典的</a:t>
            </a:r>
            <a:r>
              <a:rPr lang="zh-CN" altLang="en-US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结方法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2294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073150" y="1440000"/>
          <a:ext cx="6996847" cy="46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8" name="Document" r:id="rId1" imgW="5472430" imgH="3668395" progId="Word.Document.12">
                  <p:embed/>
                </p:oleObj>
              </mc:Choice>
              <mc:Fallback>
                <p:oleObj name="Document" r:id="rId1" imgW="5472430" imgH="366839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73150" y="1440000"/>
                        <a:ext cx="6996847" cy="468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933575" cy="337185"/>
          </a:xfrm>
          <a:prstGeom prst="rect">
            <a:avLst/>
          </a:prstGeom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经典的</a:t>
            </a:r>
            <a:r>
              <a:rPr lang="zh-CN" altLang="en-US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结方法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" name="组合 72"/>
          <p:cNvGrpSpPr/>
          <p:nvPr/>
        </p:nvGrpSpPr>
        <p:grpSpPr>
          <a:xfrm>
            <a:off x="690257" y="1080000"/>
            <a:ext cx="7832784" cy="781050"/>
            <a:chOff x="2788580" y="1152524"/>
            <a:chExt cx="3730770" cy="781050"/>
          </a:xfrm>
        </p:grpSpPr>
        <p:grpSp>
          <p:nvGrpSpPr>
            <p:cNvPr id="6" name="组合 5"/>
            <p:cNvGrpSpPr/>
            <p:nvPr/>
          </p:nvGrpSpPr>
          <p:grpSpPr>
            <a:xfrm>
              <a:off x="2788580" y="1152524"/>
              <a:ext cx="3730770" cy="781050"/>
              <a:chOff x="3725790" y="847725"/>
              <a:chExt cx="3730770" cy="781050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3725790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2" name="任意多边形 11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3" name="直角三角形 12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8" name="组合 7"/>
              <p:cNvGrpSpPr/>
              <p:nvPr/>
            </p:nvGrpSpPr>
            <p:grpSpPr>
              <a:xfrm flipH="1">
                <a:off x="6829425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0" name="任意多边形 9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1" name="直角三角形 10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9" name="矩形 8"/>
              <p:cNvSpPr/>
              <p:nvPr/>
            </p:nvSpPr>
            <p:spPr>
              <a:xfrm>
                <a:off x="4181475" y="847725"/>
                <a:ext cx="2819400" cy="609600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4" name="文本框 14"/>
            <p:cNvSpPr txBox="1"/>
            <p:nvPr/>
          </p:nvSpPr>
          <p:spPr>
            <a:xfrm>
              <a:off x="3850959" y="1169836"/>
              <a:ext cx="1442090" cy="52197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>
                  <a:solidFill>
                    <a:schemeClr val="accent4"/>
                  </a:solidFill>
                </a:rPr>
                <a:t>第四</a:t>
              </a:r>
              <a:r>
                <a:rPr lang="zh-CN" altLang="en-US" sz="2800" dirty="0" smtClean="0">
                  <a:solidFill>
                    <a:schemeClr val="accent4"/>
                  </a:solidFill>
                </a:rPr>
                <a:t>章　</a:t>
              </a:r>
              <a:r>
                <a:rPr lang="zh-CN" altLang="zh-CN" sz="2800" dirty="0" smtClean="0">
                  <a:solidFill>
                    <a:schemeClr val="accent4"/>
                  </a:solidFill>
                </a:rPr>
                <a:t>自动推理</a:t>
              </a:r>
              <a:endParaRPr lang="zh-CN" altLang="en-US" sz="2800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754534" y="2376000"/>
            <a:ext cx="5693399" cy="424800"/>
            <a:chOff x="1807265" y="2462595"/>
            <a:chExt cx="5693399" cy="410086"/>
          </a:xfrm>
        </p:grpSpPr>
        <p:sp>
          <p:nvSpPr>
            <p:cNvPr id="47" name="圆角矩形 46"/>
            <p:cNvSpPr/>
            <p:nvPr/>
          </p:nvSpPr>
          <p:spPr>
            <a:xfrm>
              <a:off x="1807265" y="2478527"/>
              <a:ext cx="5693399" cy="394154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48" name="矩形 47"/>
            <p:cNvSpPr/>
            <p:nvPr/>
          </p:nvSpPr>
          <p:spPr>
            <a:xfrm>
              <a:off x="1883286" y="2462595"/>
              <a:ext cx="2416810" cy="39967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.1</a:t>
              </a:r>
              <a:r>
                <a:rPr lang="zh-CN" altLang="en-US" sz="2100" spc="225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确定性推理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1760249" y="3088800"/>
            <a:ext cx="5693399" cy="424800"/>
            <a:chOff x="1807265" y="2935089"/>
            <a:chExt cx="5693399" cy="424800"/>
          </a:xfrm>
        </p:grpSpPr>
        <p:sp>
          <p:nvSpPr>
            <p:cNvPr id="49" name="圆角矩形 48"/>
            <p:cNvSpPr/>
            <p:nvPr/>
          </p:nvSpPr>
          <p:spPr>
            <a:xfrm>
              <a:off x="1807265" y="2935089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0070C0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0" name="矩形 49"/>
            <p:cNvSpPr/>
            <p:nvPr/>
          </p:nvSpPr>
          <p:spPr>
            <a:xfrm>
              <a:off x="1881814" y="2945869"/>
              <a:ext cx="2712085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100" spc="225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.2</a:t>
              </a:r>
              <a:r>
                <a:rPr lang="zh-CN" altLang="en-US" sz="2100" spc="225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</a:t>
              </a:r>
              <a:r>
                <a:rPr lang="zh-CN" sz="2100" spc="225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非确定性推理</a:t>
              </a:r>
              <a:endParaRPr lang="zh-CN" sz="2100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1753200" y="3801600"/>
            <a:ext cx="5693399" cy="424800"/>
            <a:chOff x="1807265" y="3400693"/>
            <a:chExt cx="5693399" cy="424800"/>
          </a:xfrm>
        </p:grpSpPr>
        <p:sp>
          <p:nvSpPr>
            <p:cNvPr id="51" name="圆角矩形 50"/>
            <p:cNvSpPr/>
            <p:nvPr/>
          </p:nvSpPr>
          <p:spPr>
            <a:xfrm>
              <a:off x="1807265" y="3400693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2" name="矩形 51"/>
            <p:cNvSpPr/>
            <p:nvPr/>
          </p:nvSpPr>
          <p:spPr>
            <a:xfrm>
              <a:off x="1881814" y="3411473"/>
              <a:ext cx="1530985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.3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习题</a:t>
              </a:r>
              <a:endParaRPr lang="zh-CN" altLang="en-US" sz="2100" spc="22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-7143" y="-9147"/>
            <a:ext cx="9158090" cy="3821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7929" y="38314"/>
            <a:ext cx="2754630" cy="2990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1350" dirty="0">
                <a:solidFill>
                  <a:schemeClr val="bg1"/>
                </a:solidFill>
                <a:sym typeface="+mn-ea"/>
              </a:rPr>
              <a:t>新工科信息技术基础系列规划教材</a:t>
            </a:r>
            <a:endParaRPr lang="zh-CN" altLang="en-US" sz="1350" dirty="0">
              <a:solidFill>
                <a:schemeClr val="bg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37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30 CuadroTexto"/>
          <p:cNvSpPr txBox="1"/>
          <p:nvPr/>
        </p:nvSpPr>
        <p:spPr>
          <a:xfrm>
            <a:off x="4467225" y="6261691"/>
            <a:ext cx="315913" cy="2778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2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2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9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sz="1200" b="1" dirty="0">
              <a:solidFill>
                <a:schemeClr val="bg1">
                  <a:lumMod val="50000"/>
                </a:schemeClr>
              </a:solidFill>
              <a:latin typeface="+mn-lt"/>
            </a:endParaRPr>
          </a:p>
        </p:txBody>
      </p:sp>
      <p:pic>
        <p:nvPicPr>
          <p:cNvPr id="40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2746375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确定性推理的基本问题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140778" y="1590917"/>
          <a:ext cx="6861592" cy="21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7" name="Document" r:id="rId1" imgW="5477510" imgH="1724660" progId="Word.Document.12">
                  <p:embed/>
                </p:oleObj>
              </mc:Choice>
              <mc:Fallback>
                <p:oleObj name="Document" r:id="rId1" imgW="5477510" imgH="1724660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40778" y="1590917"/>
                        <a:ext cx="6861592" cy="216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323975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概率方法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57275" y="2348865"/>
            <a:ext cx="7029818" cy="2160000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913255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观</a:t>
            </a: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yes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695325" y="1678885"/>
          <a:ext cx="7735888" cy="394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9" name="Document" r:id="rId1" imgW="5556885" imgH="2831465" progId="Word.Document.12">
                  <p:embed/>
                </p:oleObj>
              </mc:Choice>
              <mc:Fallback>
                <p:oleObj name="Document" r:id="rId1" imgW="5556885" imgH="283146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95325" y="1678885"/>
                        <a:ext cx="7735888" cy="3940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637134" y="1426030"/>
          <a:ext cx="7621588" cy="267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26" name="Document" r:id="rId1" imgW="5588635" imgH="1958340" progId="Word.Document.12">
                  <p:embed/>
                </p:oleObj>
              </mc:Choice>
              <mc:Fallback>
                <p:oleObj name="Document" r:id="rId1" imgW="5588635" imgH="1958340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37134" y="1426030"/>
                        <a:ext cx="7621588" cy="2673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536575" y="4320000"/>
          <a:ext cx="8062913" cy="175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27" name="Document" r:id="rId3" imgW="5637530" imgH="1224280" progId="Word.Document.12">
                  <p:embed/>
                </p:oleObj>
              </mc:Choice>
              <mc:Fallback>
                <p:oleObj name="Document" r:id="rId3" imgW="5637530" imgH="1224280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6575" y="4320000"/>
                        <a:ext cx="8062913" cy="1751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913255" cy="337185"/>
          </a:xfrm>
          <a:prstGeom prst="rect">
            <a:avLst/>
          </a:prstGeom>
        </p:spPr>
        <p:txBody>
          <a:bodyPr wrap="none">
            <a:spAutoFit/>
          </a:bodyPr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观</a:t>
            </a: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yes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259666" y="2168613"/>
          <a:ext cx="6624505" cy="25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7" name="Document" r:id="rId1" imgW="4973320" imgH="1889760" progId="Word.Document.12">
                  <p:embed/>
                </p:oleObj>
              </mc:Choice>
              <mc:Fallback>
                <p:oleObj name="Document" r:id="rId1" imgW="4973320" imgH="1889760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59666" y="2168613"/>
                        <a:ext cx="6624505" cy="252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452232" y="889323"/>
            <a:ext cx="1913255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观</a:t>
            </a: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yes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2294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690113" y="1641732"/>
            <a:ext cx="7621400" cy="184333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lvl="0">
              <a:lnSpc>
                <a:spcPct val="10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然演绎推理是从一组已知的事实出发，直接运用命题逻辑或谓词逻辑中的推理模式推导出结论的过程，其中推理模式被称为推理规则。</a:t>
            </a:r>
            <a:endParaRPr kumimoji="0" lang="zh-CN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730375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自然演绎推理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D89B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90245" y="3999865"/>
            <a:ext cx="7604125" cy="56007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ctr">
              <a:lnSpc>
                <a:spcPct val="120000"/>
              </a:lnSpc>
            </a:pP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基本的规则是三段论推理，包括假言推理、拒取式推理。</a:t>
            </a:r>
            <a:endParaRPr kumimoji="0" lang="zh-CN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905193" y="1629518"/>
          <a:ext cx="7332396" cy="36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2" name="Document" r:id="rId1" imgW="5055870" imgH="2479040" progId="Word.Document.12">
                  <p:embed/>
                </p:oleObj>
              </mc:Choice>
              <mc:Fallback>
                <p:oleObj name="Document" r:id="rId1" imgW="5055870" imgH="2479040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05193" y="1629518"/>
                        <a:ext cx="7332396" cy="360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2232" y="889323"/>
            <a:ext cx="1913255" cy="337185"/>
          </a:xfrm>
          <a:prstGeom prst="rect">
            <a:avLst/>
          </a:prstGeom>
        </p:spPr>
        <p:txBody>
          <a:bodyPr wrap="none">
            <a:spAutoFit/>
          </a:bodyPr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观</a:t>
            </a: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yes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011238" y="1440000"/>
          <a:ext cx="7120050" cy="46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7" name="Document" r:id="rId1" imgW="5093970" imgH="3355340" progId="Word.Document.12">
                  <p:embed/>
                </p:oleObj>
              </mc:Choice>
              <mc:Fallback>
                <p:oleObj name="Document" r:id="rId1" imgW="5093970" imgH="3355340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11238" y="1440000"/>
                        <a:ext cx="7120050" cy="468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452232" y="889323"/>
            <a:ext cx="1913255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观</a:t>
            </a: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yes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668338" y="1482145"/>
          <a:ext cx="7675562" cy="378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3" name="Document" r:id="rId1" imgW="4956810" imgH="2477770" progId="Word.Document.12">
                  <p:embed/>
                </p:oleObj>
              </mc:Choice>
              <mc:Fallback>
                <p:oleObj name="Document" r:id="rId1" imgW="4956810" imgH="2477770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68338" y="1482145"/>
                        <a:ext cx="7675562" cy="3789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452232" y="889323"/>
            <a:ext cx="1913255" cy="337185"/>
          </a:xfrm>
          <a:prstGeom prst="rect">
            <a:avLst/>
          </a:prstGeom>
        </p:spPr>
        <p:txBody>
          <a:bodyPr wrap="none">
            <a:spAutoFit/>
          </a:bodyPr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观</a:t>
            </a: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yes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723900" y="1440000"/>
          <a:ext cx="7804150" cy="454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9" name="Document" r:id="rId1" imgW="5055870" imgH="2952115" progId="Word.Document.12">
                  <p:embed/>
                </p:oleObj>
              </mc:Choice>
              <mc:Fallback>
                <p:oleObj name="Document" r:id="rId1" imgW="5055870" imgH="295211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23900" y="1440000"/>
                        <a:ext cx="7804150" cy="4545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2232" y="889323"/>
            <a:ext cx="1913255" cy="337185"/>
          </a:xfrm>
          <a:prstGeom prst="rect">
            <a:avLst/>
          </a:prstGeom>
        </p:spPr>
        <p:txBody>
          <a:bodyPr wrap="none">
            <a:spAutoFit/>
          </a:bodyPr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观</a:t>
            </a: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yes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706510" y="1662708"/>
          <a:ext cx="7730047" cy="3532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7" name="Visio" r:id="rId1" imgW="4314190" imgH="1970405" progId="Visio.Drawing.11">
                  <p:embed/>
                </p:oleObj>
              </mc:Choice>
              <mc:Fallback>
                <p:oleObj name="Visio" r:id="rId1" imgW="4314190" imgH="19704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510" y="1662708"/>
                        <a:ext cx="7730047" cy="35325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2232" y="889323"/>
            <a:ext cx="1913255" cy="337185"/>
          </a:xfrm>
          <a:prstGeom prst="rect">
            <a:avLst/>
          </a:prstGeom>
        </p:spPr>
        <p:txBody>
          <a:bodyPr wrap="none">
            <a:spAutoFit/>
          </a:bodyPr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观</a:t>
            </a: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yes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687705" y="1572127"/>
          <a:ext cx="7767638" cy="371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63" name="Document" r:id="rId1" imgW="5045075" imgH="2411730" progId="Word.Document.12">
                  <p:embed/>
                </p:oleObj>
              </mc:Choice>
              <mc:Fallback>
                <p:oleObj name="Document" r:id="rId1" imgW="5045075" imgH="2411730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7705" y="1572127"/>
                        <a:ext cx="7767638" cy="3713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452232" y="889323"/>
            <a:ext cx="1913255" cy="337185"/>
          </a:xfrm>
          <a:prstGeom prst="rect">
            <a:avLst/>
          </a:prstGeom>
        </p:spPr>
        <p:txBody>
          <a:bodyPr wrap="none">
            <a:spAutoFit/>
          </a:bodyPr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观</a:t>
            </a: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yes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660400" y="2000752"/>
          <a:ext cx="7767638" cy="124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74" name="Document" r:id="rId1" imgW="5045075" imgH="818515" progId="Word.Document.12">
                  <p:embed/>
                </p:oleObj>
              </mc:Choice>
              <mc:Fallback>
                <p:oleObj name="Document" r:id="rId1" imgW="5045075" imgH="81851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60400" y="2000752"/>
                        <a:ext cx="7767638" cy="1249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579438" y="3639411"/>
          <a:ext cx="8002587" cy="148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75" name="Document" r:id="rId3" imgW="5152390" imgH="954405" progId="Word.Document.12">
                  <p:embed/>
                </p:oleObj>
              </mc:Choice>
              <mc:Fallback>
                <p:oleObj name="Document" r:id="rId3" imgW="5152390" imgH="95440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9438" y="3639411"/>
                        <a:ext cx="8002587" cy="1484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452232" y="889323"/>
            <a:ext cx="1913255" cy="337185"/>
          </a:xfrm>
          <a:prstGeom prst="rect">
            <a:avLst/>
          </a:prstGeom>
        </p:spPr>
        <p:txBody>
          <a:bodyPr wrap="none">
            <a:spAutoFit/>
          </a:bodyPr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观</a:t>
            </a: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yes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687705" y="1600473"/>
          <a:ext cx="7767638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01" name="Document" r:id="rId1" imgW="5045075" imgH="2378075" progId="Word.Document.12">
                  <p:embed/>
                </p:oleObj>
              </mc:Choice>
              <mc:Fallback>
                <p:oleObj name="Document" r:id="rId1" imgW="5045075" imgH="237807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7705" y="1600473"/>
                        <a:ext cx="7767638" cy="3657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452232" y="889323"/>
            <a:ext cx="1913255" cy="337185"/>
          </a:xfrm>
          <a:prstGeom prst="rect">
            <a:avLst/>
          </a:prstGeom>
        </p:spPr>
        <p:txBody>
          <a:bodyPr wrap="none">
            <a:spAutoFit/>
          </a:bodyPr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观</a:t>
            </a: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yes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687705" y="1599958"/>
          <a:ext cx="7767638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31" name="Document" r:id="rId1" imgW="5045075" imgH="2378075" progId="Word.Document.12">
                  <p:embed/>
                </p:oleObj>
              </mc:Choice>
              <mc:Fallback>
                <p:oleObj name="Document" r:id="rId1" imgW="5045075" imgH="237807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7705" y="1599958"/>
                        <a:ext cx="7767638" cy="3657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452232" y="889323"/>
            <a:ext cx="1913255" cy="337185"/>
          </a:xfrm>
          <a:prstGeom prst="rect">
            <a:avLst/>
          </a:prstGeom>
        </p:spPr>
        <p:txBody>
          <a:bodyPr wrap="none">
            <a:spAutoFit/>
          </a:bodyPr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观</a:t>
            </a: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yes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8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30 CuadroTexto"/>
          <p:cNvSpPr txBox="1"/>
          <p:nvPr/>
        </p:nvSpPr>
        <p:spPr>
          <a:xfrm>
            <a:off x="4467225" y="6261691"/>
            <a:ext cx="315913" cy="2778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s-HN" sz="1200" b="1" i="1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of</a:t>
            </a:r>
            <a:endParaRPr kumimoji="0" lang="es-ES" sz="1200" b="1" i="1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6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0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es-HN" sz="12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1</a:t>
            </a:r>
            <a:endParaRPr kumimoji="0" lang="en-US" altLang="es-HN" sz="1200" b="1" i="0" u="none" strike="noStrike" kern="1200" cap="none" spc="0" normalizeH="0" baseline="0" noProof="0" dirty="0">
              <a:ln>
                <a:noFill/>
              </a:ln>
              <a:solidFill>
                <a:prstClr val="white">
                  <a:lumMod val="50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31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F730C6D-5BB4-4F63-9D16-9EBF769D35DB}" type="slidenum">
              <a:rPr kumimoji="0" lang="zh-CN" altLang="en-US" sz="12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854710" y="2168263"/>
          <a:ext cx="7434368" cy="25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8" name="Document" r:id="rId3" imgW="4382770" imgH="1484630" progId="Word.Document.12">
                  <p:embed/>
                </p:oleObj>
              </mc:Choice>
              <mc:Fallback>
                <p:oleObj name="Document" r:id="rId3" imgW="4382770" imgH="1484630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54710" y="2168263"/>
                        <a:ext cx="7434368" cy="252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452232" y="889323"/>
            <a:ext cx="1913255" cy="337185"/>
          </a:xfrm>
          <a:prstGeom prst="rect">
            <a:avLst/>
          </a:prstGeom>
        </p:spPr>
        <p:txBody>
          <a:bodyPr wrap="none">
            <a:spAutoFit/>
          </a:bodyPr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观</a:t>
            </a: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yes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2294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720025" y="1237553"/>
            <a:ext cx="7621400" cy="5601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20000"/>
              </a:lnSpc>
            </a:pP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假言推理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的一般形式：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Rectangle 45"/>
          <p:cNvSpPr>
            <a:spLocks noChangeArrowheads="1"/>
          </p:cNvSpPr>
          <p:nvPr/>
        </p:nvSpPr>
        <p:spPr bwMode="auto">
          <a:xfrm>
            <a:off x="3894929" y="2088272"/>
            <a:ext cx="1975723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5" name="对象 54"/>
          <p:cNvGraphicFramePr>
            <a:graphicFrameLocks noChangeAspect="1"/>
          </p:cNvGraphicFramePr>
          <p:nvPr/>
        </p:nvGraphicFramePr>
        <p:xfrm>
          <a:off x="3894930" y="2088273"/>
          <a:ext cx="1157195" cy="15429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" name="" r:id="rId1" imgW="495300" imgH="647700" progId="Equation.DSMT4">
                  <p:embed/>
                </p:oleObj>
              </mc:Choice>
              <mc:Fallback>
                <p:oleObj name="" r:id="rId1" imgW="495300" imgH="64770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4930" y="2088273"/>
                        <a:ext cx="1157195" cy="15429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4955" y="3942715"/>
            <a:ext cx="3514725" cy="371475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452232" y="889323"/>
            <a:ext cx="1730375" cy="337185"/>
          </a:xfrm>
          <a:prstGeom prst="rect">
            <a:avLst/>
          </a:prstGeom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自然演绎推理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D89B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971550" y="1226820"/>
          <a:ext cx="7200000" cy="2032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7" name="Document" r:id="rId1" imgW="4378325" imgH="1240790" progId="Word.Document.12">
                  <p:embed/>
                </p:oleObj>
              </mc:Choice>
              <mc:Fallback>
                <p:oleObj name="Document" r:id="rId1" imgW="4378325" imgH="1240790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1550" y="1226820"/>
                        <a:ext cx="7200000" cy="20326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972184" y="3414094"/>
          <a:ext cx="7200000" cy="20326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8" name="Document" r:id="rId3" imgW="4378325" imgH="1239520" progId="Word.Document.12">
                  <p:embed/>
                </p:oleObj>
              </mc:Choice>
              <mc:Fallback>
                <p:oleObj name="Document" r:id="rId3" imgW="4378325" imgH="1239520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2184" y="3414094"/>
                        <a:ext cx="7200000" cy="20326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913255" cy="337185"/>
          </a:xfrm>
          <a:prstGeom prst="rect">
            <a:avLst/>
          </a:prstGeom>
        </p:spPr>
        <p:txBody>
          <a:bodyPr wrap="none">
            <a:spAutoFit/>
          </a:bodyPr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观</a:t>
            </a: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yes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972185" y="1440000"/>
          <a:ext cx="7200000" cy="1779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63" name="Document" r:id="rId1" imgW="4378325" imgH="1091565" progId="Word.Document.12">
                  <p:embed/>
                </p:oleObj>
              </mc:Choice>
              <mc:Fallback>
                <p:oleObj name="Document" r:id="rId1" imgW="4378325" imgH="109156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2185" y="1440000"/>
                        <a:ext cx="7200000" cy="1779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971550" y="3600000"/>
          <a:ext cx="7200000" cy="116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64" name="Document" r:id="rId3" imgW="4248150" imgH="688340" progId="Word.Document.12">
                  <p:embed/>
                </p:oleObj>
              </mc:Choice>
              <mc:Fallback>
                <p:oleObj name="Document" r:id="rId3" imgW="4248150" imgH="688340" progId="Word.Document.12">
                  <p:embed/>
                  <p:pic>
                    <p:nvPicPr>
                      <p:cNvPr id="0" name="对象 1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550" y="3600000"/>
                        <a:ext cx="7200000" cy="11680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452232" y="889323"/>
            <a:ext cx="1913255" cy="337185"/>
          </a:xfrm>
          <a:prstGeom prst="rect">
            <a:avLst/>
          </a:prstGeom>
        </p:spPr>
        <p:txBody>
          <a:bodyPr wrap="none">
            <a:spAutoFit/>
          </a:bodyPr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观</a:t>
            </a: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yes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972062" y="5400000"/>
          <a:ext cx="7200000" cy="500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10" name="Document" r:id="rId1" imgW="4248150" imgH="295910" progId="Word.Document.12">
                  <p:embed/>
                </p:oleObj>
              </mc:Choice>
              <mc:Fallback>
                <p:oleObj name="Document" r:id="rId1" imgW="4248150" imgH="295910" progId="Word.Document.12">
                  <p:embed/>
                  <p:pic>
                    <p:nvPicPr>
                      <p:cNvPr id="0" name="对象 1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2062" y="5400000"/>
                        <a:ext cx="7200000" cy="5004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1541267" y="1256358"/>
          <a:ext cx="5886842" cy="2690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11" name="Visio" r:id="rId3" imgW="4314190" imgH="1970405" progId="Visio.Drawing.11">
                  <p:embed/>
                </p:oleObj>
              </mc:Choice>
              <mc:Fallback>
                <p:oleObj name="Visio" r:id="rId3" imgW="4314190" imgH="19704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1267" y="1256358"/>
                        <a:ext cx="5886842" cy="26902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1297771" y="3960000"/>
          <a:ext cx="6773857" cy="1295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12" name="Equation" r:id="rId5" imgW="4787900" imgH="914400" progId="Equation.DSMT4">
                  <p:embed/>
                </p:oleObj>
              </mc:Choice>
              <mc:Fallback>
                <p:oleObj name="Equation" r:id="rId5" imgW="4787900" imgH="914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7771" y="3960000"/>
                        <a:ext cx="6773857" cy="12953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452232" y="889323"/>
            <a:ext cx="1913255" cy="337185"/>
          </a:xfrm>
          <a:prstGeom prst="rect">
            <a:avLst/>
          </a:prstGeom>
        </p:spPr>
        <p:txBody>
          <a:bodyPr wrap="none">
            <a:spAutoFit/>
          </a:bodyPr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观</a:t>
            </a: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yes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972185" y="1440000"/>
          <a:ext cx="7200000" cy="19510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3" name="Document" r:id="rId1" imgW="4378325" imgH="1190625" progId="Word.Document.12">
                  <p:embed/>
                </p:oleObj>
              </mc:Choice>
              <mc:Fallback>
                <p:oleObj name="Document" r:id="rId1" imgW="4378325" imgH="119062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2185" y="1440000"/>
                        <a:ext cx="7200000" cy="19510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971378" y="3600000"/>
          <a:ext cx="7200000" cy="13768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4" name="Equation" r:id="rId3" imgW="4787900" imgH="914400" progId="Equation.DSMT4">
                  <p:embed/>
                </p:oleObj>
              </mc:Choice>
              <mc:Fallback>
                <p:oleObj name="Equation" r:id="rId3" imgW="4787900" imgH="9144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378" y="3600000"/>
                        <a:ext cx="7200000" cy="13768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971868" y="5220000"/>
          <a:ext cx="7200000" cy="49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5" name="Document" r:id="rId5" imgW="4248150" imgH="294640" progId="Word.Document.12">
                  <p:embed/>
                </p:oleObj>
              </mc:Choice>
              <mc:Fallback>
                <p:oleObj name="Document" r:id="rId5" imgW="4248150" imgH="294640" progId="Word.Document.12">
                  <p:embed/>
                  <p:pic>
                    <p:nvPicPr>
                      <p:cNvPr id="0" name="对象 1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71868" y="5220000"/>
                        <a:ext cx="7200000" cy="493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913255" cy="337185"/>
          </a:xfrm>
          <a:prstGeom prst="rect">
            <a:avLst/>
          </a:prstGeom>
        </p:spPr>
        <p:txBody>
          <a:bodyPr wrap="none">
            <a:spAutoFit/>
          </a:bodyPr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观</a:t>
            </a: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yes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660400" y="1378543"/>
          <a:ext cx="7985125" cy="2277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34" name="Document" r:id="rId1" imgW="5014595" imgH="1487170" progId="Word.Document.12">
                  <p:embed/>
                </p:oleObj>
              </mc:Choice>
              <mc:Fallback>
                <p:oleObj name="Document" r:id="rId1" imgW="5014595" imgH="1487170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60400" y="1378543"/>
                        <a:ext cx="7985125" cy="22772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/>
        </p:nvGraphicFramePr>
        <p:xfrm>
          <a:off x="660400" y="3704231"/>
          <a:ext cx="7958138" cy="235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35" name="Document" r:id="rId3" imgW="5014595" imgH="1487170" progId="Word.Document.12">
                  <p:embed/>
                </p:oleObj>
              </mc:Choice>
              <mc:Fallback>
                <p:oleObj name="Document" r:id="rId3" imgW="5014595" imgH="1487170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0400" y="3704231"/>
                        <a:ext cx="7958138" cy="23542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452232" y="878528"/>
            <a:ext cx="1913255" cy="337185"/>
          </a:xfrm>
          <a:prstGeom prst="rect">
            <a:avLst/>
          </a:prstGeom>
        </p:spPr>
        <p:txBody>
          <a:bodyPr wrap="none">
            <a:spAutoFit/>
          </a:bodyPr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观</a:t>
            </a: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yes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972185" y="1794938"/>
          <a:ext cx="7200000" cy="3267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6" name="Document" r:id="rId1" imgW="5014595" imgH="2279015" progId="Word.Document.12">
                  <p:embed/>
                </p:oleObj>
              </mc:Choice>
              <mc:Fallback>
                <p:oleObj name="Document" r:id="rId1" imgW="5014595" imgH="227901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2185" y="1794938"/>
                        <a:ext cx="7200000" cy="32675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452232" y="878528"/>
            <a:ext cx="1913255" cy="337185"/>
          </a:xfrm>
          <a:prstGeom prst="rect">
            <a:avLst/>
          </a:prstGeom>
        </p:spPr>
        <p:txBody>
          <a:bodyPr wrap="none">
            <a:spAutoFit/>
          </a:bodyPr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观</a:t>
            </a: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yes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52232" y="889323"/>
            <a:ext cx="1933575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信度推理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60717" y="1475117"/>
            <a:ext cx="7962181" cy="957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C-F</a:t>
            </a:r>
            <a:r>
              <a:rPr lang="zh-CN" altLang="zh-CN" sz="20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模型是基于可信度表示的不确定性推理的基本方法，其他可信度方法都是在此基础上发展起来的。</a:t>
            </a:r>
            <a:endParaRPr lang="zh-CN" altLang="en-US" sz="2000" dirty="0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561975" y="3154687"/>
          <a:ext cx="8048625" cy="229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20" name="Document" r:id="rId1" imgW="5113655" imgH="1453515" progId="Word.Document.12">
                  <p:embed/>
                </p:oleObj>
              </mc:Choice>
              <mc:Fallback>
                <p:oleObj name="Document" r:id="rId1" imgW="5113655" imgH="145351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61975" y="3154687"/>
                        <a:ext cx="8048625" cy="2290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720963" y="1349375"/>
          <a:ext cx="6972300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26" name="Document" r:id="rId1" imgW="3828415" imgH="398145" progId="Word.Document.12">
                  <p:embed/>
                </p:oleObj>
              </mc:Choice>
              <mc:Fallback>
                <p:oleObj name="Document" r:id="rId1" imgW="3828415" imgH="398145" progId="Word.Document.12">
                  <p:embed/>
                  <p:pic>
                    <p:nvPicPr>
                      <p:cNvPr id="0" name="对象 2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20963" y="1349375"/>
                        <a:ext cx="6972300" cy="650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/>
        </p:nvGraphicFramePr>
        <p:xfrm>
          <a:off x="569913" y="1982788"/>
          <a:ext cx="695325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27" name="Document" r:id="rId3" imgW="3828415" imgH="398145" progId="Word.Document.12">
                  <p:embed/>
                </p:oleObj>
              </mc:Choice>
              <mc:Fallback>
                <p:oleObj name="Document" r:id="rId3" imgW="3828415" imgH="398145" progId="Word.Document.12">
                  <p:embed/>
                  <p:pic>
                    <p:nvPicPr>
                      <p:cNvPr id="0" name="对象 2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9913" y="1982788"/>
                        <a:ext cx="6953250" cy="714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/>
        </p:nvGraphicFramePr>
        <p:xfrm>
          <a:off x="581637" y="2624265"/>
          <a:ext cx="695325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28" name="Document" r:id="rId5" imgW="3828415" imgH="398145" progId="Word.Document.12">
                  <p:embed/>
                </p:oleObj>
              </mc:Choice>
              <mc:Fallback>
                <p:oleObj name="Document" r:id="rId5" imgW="3828415" imgH="398145" progId="Word.Document.12">
                  <p:embed/>
                  <p:pic>
                    <p:nvPicPr>
                      <p:cNvPr id="0" name="对象 2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81637" y="2624265"/>
                        <a:ext cx="6953250" cy="714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>
            <a:graphicFrameLocks noChangeAspect="1"/>
          </p:cNvGraphicFramePr>
          <p:nvPr/>
        </p:nvGraphicFramePr>
        <p:xfrm>
          <a:off x="569913" y="3404885"/>
          <a:ext cx="8158162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29" name="Document" r:id="rId7" imgW="4365625" imgH="514350" progId="Word.Document.12">
                  <p:embed/>
                </p:oleObj>
              </mc:Choice>
              <mc:Fallback>
                <p:oleObj name="Document" r:id="rId7" imgW="4365625" imgH="514350" progId="Word.Document.12">
                  <p:embed/>
                  <p:pic>
                    <p:nvPicPr>
                      <p:cNvPr id="0" name="对象 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69913" y="3404885"/>
                        <a:ext cx="8158162" cy="960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/>
        </p:nvGraphicFramePr>
        <p:xfrm>
          <a:off x="561975" y="4409028"/>
          <a:ext cx="814705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30" name="Document" r:id="rId9" imgW="4466590" imgH="616585" progId="Word.Document.12">
                  <p:embed/>
                </p:oleObj>
              </mc:Choice>
              <mc:Fallback>
                <p:oleObj name="Document" r:id="rId9" imgW="4466590" imgH="616585" progId="Word.Document.12">
                  <p:embed/>
                  <p:pic>
                    <p:nvPicPr>
                      <p:cNvPr id="0" name="对象 23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61975" y="4409028"/>
                        <a:ext cx="8147050" cy="1114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>
            <a:graphicFrameLocks noChangeAspect="1"/>
          </p:cNvGraphicFramePr>
          <p:nvPr/>
        </p:nvGraphicFramePr>
        <p:xfrm>
          <a:off x="578422" y="5170955"/>
          <a:ext cx="695325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31" name="Document" r:id="rId11" imgW="3828415" imgH="398145" progId="Word.Document.12">
                  <p:embed/>
                </p:oleObj>
              </mc:Choice>
              <mc:Fallback>
                <p:oleObj name="Document" r:id="rId11" imgW="3828415" imgH="398145" progId="Word.Document.12">
                  <p:embed/>
                  <p:pic>
                    <p:nvPicPr>
                      <p:cNvPr id="0" name="对象 22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78422" y="5170955"/>
                        <a:ext cx="6953250" cy="714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52232" y="889323"/>
            <a:ext cx="1933575" cy="337185"/>
          </a:xfrm>
          <a:prstGeom prst="rect">
            <a:avLst/>
          </a:prstGeom>
        </p:spPr>
        <p:txBody>
          <a:bodyPr wrap="none">
            <a:spAutoFit/>
          </a:bodyPr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信度推理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561975" y="1279258"/>
          <a:ext cx="7804150" cy="493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0" name="Document" r:id="rId1" imgW="4692650" imgH="2973705" progId="Word.Document.12">
                  <p:embed/>
                </p:oleObj>
              </mc:Choice>
              <mc:Fallback>
                <p:oleObj name="Document" r:id="rId1" imgW="4692650" imgH="2973705" progId="Word.Document.12">
                  <p:embed/>
                  <p:pic>
                    <p:nvPicPr>
                      <p:cNvPr id="0" name="对象 2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61975" y="1279258"/>
                        <a:ext cx="7804150" cy="4933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52232" y="889323"/>
            <a:ext cx="1933575" cy="337185"/>
          </a:xfrm>
          <a:prstGeom prst="rect">
            <a:avLst/>
          </a:prstGeom>
        </p:spPr>
        <p:txBody>
          <a:bodyPr wrap="none">
            <a:spAutoFit/>
          </a:bodyPr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信度推理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972185" y="1519359"/>
          <a:ext cx="7200000" cy="192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2" name="Document" r:id="rId1" imgW="4692650" imgH="1289685" progId="Word.Document.12">
                  <p:embed/>
                </p:oleObj>
              </mc:Choice>
              <mc:Fallback>
                <p:oleObj name="Document" r:id="rId1" imgW="4692650" imgH="1289685" progId="Word.Document.12">
                  <p:embed/>
                  <p:pic>
                    <p:nvPicPr>
                      <p:cNvPr id="0" name="对象 2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2185" y="1519359"/>
                        <a:ext cx="7200000" cy="1921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52232" y="889323"/>
            <a:ext cx="1933575" cy="337185"/>
          </a:xfrm>
          <a:prstGeom prst="rect">
            <a:avLst/>
          </a:prstGeom>
        </p:spPr>
        <p:txBody>
          <a:bodyPr wrap="none">
            <a:spAutoFit/>
          </a:bodyPr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信度推理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2294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761300" y="1360917"/>
            <a:ext cx="7621400" cy="560178"/>
          </a:xfrm>
          <a:prstGeom prst="rect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lvl="0">
              <a:lnSpc>
                <a:spcPct val="120000"/>
              </a:lnSpc>
            </a:pP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拒取式推理的一般形式：</a:t>
            </a:r>
            <a:endParaRPr kumimoji="0" lang="zh-CN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3392468" y="2054103"/>
            <a:ext cx="206174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/>
        </p:nvGraphicFramePr>
        <p:xfrm>
          <a:off x="3849667" y="2221158"/>
          <a:ext cx="1138256" cy="1438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3" name="" r:id="rId1" imgW="508000" imgH="647700" progId="Equation.DSMT4">
                  <p:embed/>
                </p:oleObj>
              </mc:Choice>
              <mc:Fallback>
                <p:oleObj name="" r:id="rId1" imgW="508000" imgH="6477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9667" y="2221158"/>
                        <a:ext cx="1138256" cy="14389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452232" y="889323"/>
            <a:ext cx="1730375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自然演绎推理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D89B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3055" y="4163060"/>
            <a:ext cx="3438525" cy="295275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971550" y="1226595"/>
          <a:ext cx="7200000" cy="2063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7" name="Document" r:id="rId1" imgW="4692650" imgH="1346200" progId="Word.Document.12">
                  <p:embed/>
                </p:oleObj>
              </mc:Choice>
              <mc:Fallback>
                <p:oleObj name="Document" r:id="rId1" imgW="4692650" imgH="1346200" progId="Word.Document.12">
                  <p:embed/>
                  <p:pic>
                    <p:nvPicPr>
                      <p:cNvPr id="0" name="对象 2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1550" y="1226595"/>
                        <a:ext cx="7200000" cy="20636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/>
        </p:nvGraphicFramePr>
        <p:xfrm>
          <a:off x="972185" y="3549650"/>
          <a:ext cx="7200000" cy="2053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8" name="Document" r:id="rId3" imgW="4692650" imgH="1343660" progId="Word.Document.12">
                  <p:embed/>
                </p:oleObj>
              </mc:Choice>
              <mc:Fallback>
                <p:oleObj name="Document" r:id="rId3" imgW="4692650" imgH="1343660" progId="Word.Document.12">
                  <p:embed/>
                  <p:pic>
                    <p:nvPicPr>
                      <p:cNvPr id="0" name="对象 2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2185" y="3549650"/>
                        <a:ext cx="7200000" cy="20533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452232" y="889323"/>
            <a:ext cx="1933575" cy="337185"/>
          </a:xfrm>
          <a:prstGeom prst="rect">
            <a:avLst/>
          </a:prstGeom>
        </p:spPr>
        <p:txBody>
          <a:bodyPr wrap="none">
            <a:spAutoFit/>
          </a:bodyPr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信度推理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972185" y="1800000"/>
          <a:ext cx="7200000" cy="1262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1" name="Document" r:id="rId1" imgW="4489450" imgH="793750" progId="Word.Document.12">
                  <p:embed/>
                </p:oleObj>
              </mc:Choice>
              <mc:Fallback>
                <p:oleObj name="Document" r:id="rId1" imgW="4489450" imgH="793750" progId="Word.Document.12">
                  <p:embed/>
                  <p:pic>
                    <p:nvPicPr>
                      <p:cNvPr id="0" name="对象 2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2185" y="1800000"/>
                        <a:ext cx="7200000" cy="12626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972355" y="3240000"/>
          <a:ext cx="7200000" cy="135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82" name="Equation" r:id="rId3" imgW="5003800" imgH="939800" progId="Equation.DSMT4">
                  <p:embed/>
                </p:oleObj>
              </mc:Choice>
              <mc:Fallback>
                <p:oleObj name="Equation" r:id="rId3" imgW="5003800" imgH="939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2355" y="3240000"/>
                        <a:ext cx="7200000" cy="13577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52232" y="889323"/>
            <a:ext cx="1933575" cy="337185"/>
          </a:xfrm>
          <a:prstGeom prst="rect">
            <a:avLst/>
          </a:prstGeom>
        </p:spPr>
        <p:txBody>
          <a:bodyPr wrap="none">
            <a:spAutoFit/>
          </a:bodyPr>
          <a:p>
            <a:pPr lvl="0" algn="l"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信度推理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638175" y="2116346"/>
          <a:ext cx="7753350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74" name="Document" r:id="rId1" imgW="4973320" imgH="1884045" progId="Word.Document.12">
                  <p:embed/>
                </p:oleObj>
              </mc:Choice>
              <mc:Fallback>
                <p:oleObj name="Document" r:id="rId1" imgW="4973320" imgH="188404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38175" y="2116346"/>
                        <a:ext cx="7753350" cy="2933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409102" y="941080"/>
            <a:ext cx="4947904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糊推理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972185" y="2066925"/>
          <a:ext cx="7200000" cy="2724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6" name="Document" r:id="rId1" imgW="4973320" imgH="1884045" progId="Word.Document.12">
                  <p:embed/>
                </p:oleObj>
              </mc:Choice>
              <mc:Fallback>
                <p:oleObj name="Document" r:id="rId1" imgW="4973320" imgH="188404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2185" y="2066925"/>
                        <a:ext cx="7200000" cy="27243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09102" y="941080"/>
            <a:ext cx="4947904" cy="337185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糊推理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972185" y="2103755"/>
          <a:ext cx="7200000" cy="265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81" name="Document" r:id="rId1" imgW="5085080" imgH="1876425" progId="Word.Document.12">
                  <p:embed/>
                </p:oleObj>
              </mc:Choice>
              <mc:Fallback>
                <p:oleObj name="Document" r:id="rId1" imgW="5085080" imgH="187642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2185" y="2103755"/>
                        <a:ext cx="7200000" cy="26503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09102" y="941080"/>
            <a:ext cx="4947904" cy="337185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糊推理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971550" y="2066925"/>
          <a:ext cx="7200000" cy="2724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5" name="Document" r:id="rId1" imgW="4973320" imgH="1884045" progId="Word.Document.12">
                  <p:embed/>
                </p:oleObj>
              </mc:Choice>
              <mc:Fallback>
                <p:oleObj name="Document" r:id="rId1" imgW="4973320" imgH="188404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1550" y="2066925"/>
                        <a:ext cx="7200000" cy="27243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09102" y="941080"/>
            <a:ext cx="4947904" cy="337185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糊推理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971233" y="1590358"/>
          <a:ext cx="7200000" cy="3676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0" name="Document" r:id="rId1" imgW="4515485" imgH="2301875" progId="Word.Document.12">
                  <p:embed/>
                </p:oleObj>
              </mc:Choice>
              <mc:Fallback>
                <p:oleObj name="Document" r:id="rId1" imgW="4515485" imgH="230187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1233" y="1590358"/>
                        <a:ext cx="7200000" cy="3676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09102" y="941080"/>
            <a:ext cx="4947904" cy="337185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糊推理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971868" y="1298982"/>
          <a:ext cx="7200000" cy="425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8" name="Document" r:id="rId1" imgW="4515485" imgH="2675890" progId="Word.Document.12">
                  <p:embed/>
                </p:oleObj>
              </mc:Choice>
              <mc:Fallback>
                <p:oleObj name="Document" r:id="rId1" imgW="4515485" imgH="2675890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1868" y="1298982"/>
                        <a:ext cx="7200000" cy="4259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09102" y="941080"/>
            <a:ext cx="4947904" cy="337185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糊推理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3176975" y="2348722"/>
          <a:ext cx="2790000" cy="21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5" name="Equation" r:id="rId1" imgW="1485900" imgH="1143000" progId="Equation.DSMT4">
                  <p:embed/>
                </p:oleObj>
              </mc:Choice>
              <mc:Fallback>
                <p:oleObj name="Equation" r:id="rId1" imgW="1485900" imgH="1143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6975" y="2348722"/>
                        <a:ext cx="2790000" cy="216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09102" y="941080"/>
            <a:ext cx="4947904" cy="337185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糊推理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3176975" y="2348722"/>
          <a:ext cx="2790000" cy="216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5" name="Equation" r:id="rId1" imgW="1485900" imgH="1143000" progId="Equation.DSMT4">
                  <p:embed/>
                </p:oleObj>
              </mc:Choice>
              <mc:Fallback>
                <p:oleObj name="Equation" r:id="rId1" imgW="1485900" imgH="1143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6975" y="2348722"/>
                        <a:ext cx="2790000" cy="216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09102" y="941080"/>
            <a:ext cx="4947904" cy="337185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糊推理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2294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3392468" y="2054103"/>
            <a:ext cx="206174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2484366" y="1670905"/>
          <a:ext cx="3691646" cy="372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9" name="" r:id="rId1" imgW="2082800" imgH="203200" progId="Equation.DSMT4">
                  <p:embed/>
                </p:oleObj>
              </mc:Choice>
              <mc:Fallback>
                <p:oleObj name="" r:id="rId1" imgW="2082800" imgH="203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366" y="1670905"/>
                        <a:ext cx="3691646" cy="372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4"/>
          <p:cNvSpPr>
            <a:spLocks noChangeArrowheads="1"/>
          </p:cNvSpPr>
          <p:nvPr/>
        </p:nvSpPr>
        <p:spPr bwMode="auto">
          <a:xfrm>
            <a:off x="828675" y="2075180"/>
            <a:ext cx="7537450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求证：     为真。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1501775" y="2126615"/>
          <a:ext cx="248239" cy="2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0" name="" r:id="rId3" imgW="203200" imgH="165100" progId="Equation.DSMT4">
                  <p:embed/>
                </p:oleObj>
              </mc:Choice>
              <mc:Fallback>
                <p:oleObj name="" r:id="rId3" imgW="203200" imgH="1651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1775" y="2126615"/>
                        <a:ext cx="248239" cy="234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828891" y="1226856"/>
            <a:ext cx="185293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-306070" fontAlgn="auto">
              <a:lnSpc>
                <a:spcPct val="150000"/>
              </a:lnSpc>
              <a:spcAft>
                <a:spcPts val="0"/>
              </a:spcAft>
            </a:pP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例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.3 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已知事实</a:t>
            </a:r>
            <a:endParaRPr lang="zh-CN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828891" y="2792054"/>
            <a:ext cx="7924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-306070" fontAlgn="auto">
              <a:lnSpc>
                <a:spcPct val="150000"/>
              </a:lnSpc>
              <a:spcAft>
                <a:spcPts val="0"/>
              </a:spcAft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证明：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3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5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7" name="Rectangle 4"/>
          <p:cNvSpPr>
            <a:spLocks noChangeArrowheads="1"/>
          </p:cNvSpPr>
          <p:nvPr/>
        </p:nvSpPr>
        <p:spPr bwMode="auto">
          <a:xfrm>
            <a:off x="828040" y="4911725"/>
            <a:ext cx="7249795" cy="337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所以，      为真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48" name="对象 47"/>
          <p:cNvGraphicFramePr>
            <a:graphicFrameLocks noChangeAspect="1"/>
          </p:cNvGraphicFramePr>
          <p:nvPr/>
        </p:nvGraphicFramePr>
        <p:xfrm>
          <a:off x="1501962" y="4962953"/>
          <a:ext cx="289058" cy="2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5" name="" r:id="rId5" imgW="203200" imgH="165100" progId="Equation.DSMT4">
                  <p:embed/>
                </p:oleObj>
              </mc:Choice>
              <mc:Fallback>
                <p:oleObj name="" r:id="rId5" imgW="203200" imgH="165100" progId="Equation.DSMT4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1962" y="4962953"/>
                        <a:ext cx="289058" cy="234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452232" y="889323"/>
            <a:ext cx="1730375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自然演绎推理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D89B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63850" y="3003550"/>
            <a:ext cx="2931818" cy="1800000"/>
          </a:xfrm>
          <a:prstGeom prst="rect">
            <a:avLst/>
          </a:prstGeom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331913" y="1516063"/>
          <a:ext cx="6480000" cy="382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1" name="Document" r:id="rId1" imgW="4515485" imgH="2671445" progId="Word.Document.12">
                  <p:embed/>
                </p:oleObj>
              </mc:Choice>
              <mc:Fallback>
                <p:oleObj name="Document" r:id="rId1" imgW="4515485" imgH="267144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1913" y="1516063"/>
                        <a:ext cx="6480000" cy="3825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09102" y="941080"/>
            <a:ext cx="4947904" cy="337185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糊推理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52476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177857" y="1440000"/>
          <a:ext cx="6578735" cy="1481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83" name="Equation" r:id="rId1" imgW="3924300" imgH="889000" progId="Equation.DSMT4">
                  <p:embed/>
                </p:oleObj>
              </mc:Choice>
              <mc:Fallback>
                <p:oleObj name="Equation" r:id="rId1" imgW="3924300" imgH="889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7857" y="1440000"/>
                        <a:ext cx="6578735" cy="14814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1177925" y="3060065"/>
          <a:ext cx="6577965" cy="716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84" name="Equation" r:id="rId3" imgW="3302000" imgH="431800" progId="Equation.DSMT4">
                  <p:embed/>
                </p:oleObj>
              </mc:Choice>
              <mc:Fallback>
                <p:oleObj name="Equation" r:id="rId3" imgW="3302000" imgH="431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7925" y="3060065"/>
                        <a:ext cx="6577965" cy="7169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1178096" y="3960000"/>
          <a:ext cx="2020887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85" name="Equation" r:id="rId5" imgW="29260800" imgH="4876800" progId="Equation.DSMT4">
                  <p:embed/>
                </p:oleObj>
              </mc:Choice>
              <mc:Fallback>
                <p:oleObj name="Equation" r:id="rId5" imgW="29260800" imgH="4876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8096" y="3960000"/>
                        <a:ext cx="2020887" cy="3508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/>
        </p:nvGraphicFramePr>
        <p:xfrm>
          <a:off x="1177925" y="4320000"/>
          <a:ext cx="6578600" cy="643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86" name="Document" r:id="rId7" imgW="4515485" imgH="398145" progId="Word.Document.12">
                  <p:embed/>
                </p:oleObj>
              </mc:Choice>
              <mc:Fallback>
                <p:oleObj name="Document" r:id="rId7" imgW="4515485" imgH="398145" progId="Word.Document.12">
                  <p:embed/>
                  <p:pic>
                    <p:nvPicPr>
                      <p:cNvPr id="0" name="对象 1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77925" y="4320000"/>
                        <a:ext cx="6578600" cy="6432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09102" y="941080"/>
            <a:ext cx="4947904" cy="337185"/>
          </a:xfrm>
          <a:prstGeom prst="rect">
            <a:avLst/>
          </a:prstGeom>
        </p:spPr>
        <p:txBody>
          <a:bodyPr wrap="square">
            <a:spAutoFit/>
          </a:bodyPr>
          <a:p>
            <a:pPr>
              <a:defRPr/>
            </a:pPr>
            <a:r>
              <a:rPr lang="en-US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zh-CN" sz="1600" b="1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．</a:t>
            </a:r>
            <a:r>
              <a:rPr lang="zh-CN" altLang="zh-CN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糊推理方法</a:t>
            </a:r>
            <a:endParaRPr lang="zh-CN" altLang="zh-CN" sz="1600" b="1" dirty="0">
              <a:solidFill>
                <a:srgbClr val="3D89B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" name="组合 72"/>
          <p:cNvGrpSpPr/>
          <p:nvPr/>
        </p:nvGrpSpPr>
        <p:grpSpPr>
          <a:xfrm>
            <a:off x="690257" y="1080000"/>
            <a:ext cx="7832784" cy="781050"/>
            <a:chOff x="2788580" y="1152524"/>
            <a:chExt cx="3730770" cy="781050"/>
          </a:xfrm>
        </p:grpSpPr>
        <p:grpSp>
          <p:nvGrpSpPr>
            <p:cNvPr id="6" name="组合 5"/>
            <p:cNvGrpSpPr/>
            <p:nvPr/>
          </p:nvGrpSpPr>
          <p:grpSpPr>
            <a:xfrm>
              <a:off x="2788580" y="1152524"/>
              <a:ext cx="3730770" cy="781050"/>
              <a:chOff x="3725790" y="847725"/>
              <a:chExt cx="3730770" cy="781050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3725790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2" name="任意多边形 11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3" name="直角三角形 12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8" name="组合 7"/>
              <p:cNvGrpSpPr/>
              <p:nvPr/>
            </p:nvGrpSpPr>
            <p:grpSpPr>
              <a:xfrm flipH="1">
                <a:off x="6829425" y="1019175"/>
                <a:ext cx="627135" cy="609600"/>
                <a:chOff x="3725790" y="1019175"/>
                <a:chExt cx="627135" cy="609600"/>
              </a:xfrm>
            </p:grpSpPr>
            <p:sp>
              <p:nvSpPr>
                <p:cNvPr id="10" name="任意多边形 9"/>
                <p:cNvSpPr/>
                <p:nvPr/>
              </p:nvSpPr>
              <p:spPr>
                <a:xfrm>
                  <a:off x="3725790" y="1019175"/>
                  <a:ext cx="627135" cy="609600"/>
                </a:xfrm>
                <a:custGeom>
                  <a:avLst/>
                  <a:gdLst>
                    <a:gd name="connsiteX0" fmla="*/ 0 w 627135"/>
                    <a:gd name="connsiteY0" fmla="*/ 0 h 609600"/>
                    <a:gd name="connsiteX1" fmla="*/ 627135 w 627135"/>
                    <a:gd name="connsiteY1" fmla="*/ 0 h 609600"/>
                    <a:gd name="connsiteX2" fmla="*/ 627135 w 627135"/>
                    <a:gd name="connsiteY2" fmla="*/ 609600 h 609600"/>
                    <a:gd name="connsiteX3" fmla="*/ 1783 w 627135"/>
                    <a:gd name="connsiteY3" fmla="*/ 609600 h 609600"/>
                    <a:gd name="connsiteX4" fmla="*/ 305666 w 627135"/>
                    <a:gd name="connsiteY4" fmla="*/ 300804 h 60960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627135" h="609600">
                      <a:moveTo>
                        <a:pt x="0" y="0"/>
                      </a:moveTo>
                      <a:lnTo>
                        <a:pt x="627135" y="0"/>
                      </a:lnTo>
                      <a:lnTo>
                        <a:pt x="627135" y="609600"/>
                      </a:lnTo>
                      <a:lnTo>
                        <a:pt x="1783" y="609600"/>
                      </a:lnTo>
                      <a:lnTo>
                        <a:pt x="305666" y="300804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1" name="直角三角形 10"/>
                <p:cNvSpPr/>
                <p:nvPr/>
              </p:nvSpPr>
              <p:spPr>
                <a:xfrm rot="5400000" flipV="1">
                  <a:off x="4181475" y="1457325"/>
                  <a:ext cx="171450" cy="171450"/>
                </a:xfrm>
                <a:prstGeom prst="rtTriangle">
                  <a:avLst/>
                </a:prstGeom>
                <a:solidFill>
                  <a:schemeClr val="accent1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9" name="矩形 8"/>
              <p:cNvSpPr/>
              <p:nvPr/>
            </p:nvSpPr>
            <p:spPr>
              <a:xfrm>
                <a:off x="4181475" y="847725"/>
                <a:ext cx="2819400" cy="609600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4" name="文本框 14"/>
            <p:cNvSpPr txBox="1"/>
            <p:nvPr/>
          </p:nvSpPr>
          <p:spPr>
            <a:xfrm>
              <a:off x="3850959" y="1169836"/>
              <a:ext cx="1442090" cy="52197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dirty="0">
                  <a:solidFill>
                    <a:schemeClr val="accent4"/>
                  </a:solidFill>
                </a:rPr>
                <a:t>第四</a:t>
              </a:r>
              <a:r>
                <a:rPr lang="zh-CN" altLang="en-US" sz="2800" dirty="0" smtClean="0">
                  <a:solidFill>
                    <a:schemeClr val="accent4"/>
                  </a:solidFill>
                </a:rPr>
                <a:t>章　</a:t>
              </a:r>
              <a:r>
                <a:rPr lang="zh-CN" altLang="zh-CN" sz="2800" dirty="0" smtClean="0">
                  <a:solidFill>
                    <a:schemeClr val="accent4"/>
                  </a:solidFill>
                </a:rPr>
                <a:t>自动推理</a:t>
              </a:r>
              <a:endParaRPr lang="zh-CN" altLang="en-US" sz="2800" dirty="0">
                <a:solidFill>
                  <a:schemeClr val="accent4"/>
                </a:solidFill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754534" y="2376000"/>
            <a:ext cx="5693399" cy="424800"/>
            <a:chOff x="1807265" y="2462595"/>
            <a:chExt cx="5693399" cy="410086"/>
          </a:xfrm>
        </p:grpSpPr>
        <p:sp>
          <p:nvSpPr>
            <p:cNvPr id="47" name="圆角矩形 46"/>
            <p:cNvSpPr/>
            <p:nvPr/>
          </p:nvSpPr>
          <p:spPr>
            <a:xfrm>
              <a:off x="1807265" y="2478527"/>
              <a:ext cx="5693399" cy="394154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48" name="矩形 47"/>
            <p:cNvSpPr/>
            <p:nvPr/>
          </p:nvSpPr>
          <p:spPr>
            <a:xfrm>
              <a:off x="1883286" y="2462595"/>
              <a:ext cx="2416810" cy="39967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.1</a:t>
              </a:r>
              <a:r>
                <a:rPr lang="zh-CN" altLang="en-US" sz="2100" spc="225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确定性推理</a:t>
              </a:r>
              <a:endParaRPr lang="zh-CN" altLang="en-US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1760249" y="3088800"/>
            <a:ext cx="5693399" cy="424800"/>
            <a:chOff x="1807265" y="2935089"/>
            <a:chExt cx="5693399" cy="424800"/>
          </a:xfrm>
        </p:grpSpPr>
        <p:sp>
          <p:nvSpPr>
            <p:cNvPr id="49" name="圆角矩形 48"/>
            <p:cNvSpPr/>
            <p:nvPr/>
          </p:nvSpPr>
          <p:spPr>
            <a:xfrm>
              <a:off x="1807265" y="2935089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E6E6E6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0" name="矩形 49"/>
            <p:cNvSpPr/>
            <p:nvPr/>
          </p:nvSpPr>
          <p:spPr>
            <a:xfrm>
              <a:off x="1881814" y="2945869"/>
              <a:ext cx="2712085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.2</a:t>
              </a:r>
              <a:r>
                <a:rPr lang="zh-CN" altLang="en-US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</a:t>
              </a:r>
              <a:r>
                <a:rPr lang="zh-CN" sz="2100" spc="225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非确定性推理</a:t>
              </a:r>
              <a:endParaRPr lang="zh-CN" sz="2100" spc="225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1753200" y="3801600"/>
            <a:ext cx="5693399" cy="424800"/>
            <a:chOff x="1807265" y="3400693"/>
            <a:chExt cx="5693399" cy="424800"/>
          </a:xfrm>
        </p:grpSpPr>
        <p:sp>
          <p:nvSpPr>
            <p:cNvPr id="51" name="圆角矩形 50"/>
            <p:cNvSpPr/>
            <p:nvPr/>
          </p:nvSpPr>
          <p:spPr>
            <a:xfrm>
              <a:off x="1807265" y="3400693"/>
              <a:ext cx="5693399" cy="394200"/>
            </a:xfrm>
            <a:prstGeom prst="roundRect">
              <a:avLst>
                <a:gd name="adj" fmla="val 20658"/>
              </a:avLst>
            </a:prstGeom>
            <a:solidFill>
              <a:srgbClr val="0070C0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2" name="矩形 51"/>
            <p:cNvSpPr/>
            <p:nvPr/>
          </p:nvSpPr>
          <p:spPr>
            <a:xfrm>
              <a:off x="1881814" y="3411473"/>
              <a:ext cx="1530985" cy="41402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100" spc="225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.3</a:t>
              </a:r>
              <a:r>
                <a:rPr lang="zh-CN" altLang="en-US" sz="2100" spc="225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　习题</a:t>
              </a:r>
              <a:endParaRPr lang="zh-CN" altLang="en-US" sz="2100" spc="225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矩形 31"/>
          <p:cNvSpPr/>
          <p:nvPr/>
        </p:nvSpPr>
        <p:spPr>
          <a:xfrm>
            <a:off x="-7143" y="-9147"/>
            <a:ext cx="9158090" cy="382199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7929" y="38314"/>
            <a:ext cx="2754630" cy="2990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1350" dirty="0">
                <a:solidFill>
                  <a:schemeClr val="bg1"/>
                </a:solidFill>
                <a:sym typeface="+mn-ea"/>
              </a:rPr>
              <a:t>新工科信息技术基础系列规划教材</a:t>
            </a:r>
            <a:endParaRPr lang="zh-CN" altLang="en-US" sz="1350" dirty="0">
              <a:solidFill>
                <a:schemeClr val="bg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pic>
        <p:nvPicPr>
          <p:cNvPr id="37" name="27 Imagen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188" y="6250579"/>
            <a:ext cx="363537" cy="30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30 CuadroTexto"/>
          <p:cNvSpPr txBox="1"/>
          <p:nvPr/>
        </p:nvSpPr>
        <p:spPr>
          <a:xfrm>
            <a:off x="4467225" y="6261691"/>
            <a:ext cx="315913" cy="2778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s-HN" sz="1200" b="1" i="1" dirty="0">
                <a:solidFill>
                  <a:schemeClr val="bg1">
                    <a:lumMod val="65000"/>
                  </a:schemeClr>
                </a:solidFill>
                <a:latin typeface="+mn-lt"/>
              </a:rPr>
              <a:t>of</a:t>
            </a:r>
            <a:endParaRPr lang="es-ES" sz="1200" b="1" i="1" dirty="0">
              <a:solidFill>
                <a:schemeClr val="bg1">
                  <a:lumMod val="65000"/>
                </a:schemeClr>
              </a:solidFill>
              <a:latin typeface="+mn-lt"/>
            </a:endParaRPr>
          </a:p>
        </p:txBody>
      </p:sp>
      <p:sp>
        <p:nvSpPr>
          <p:cNvPr id="39" name="31 CuadroTexto"/>
          <p:cNvSpPr txBox="1"/>
          <p:nvPr/>
        </p:nvSpPr>
        <p:spPr>
          <a:xfrm>
            <a:off x="4729199" y="6267161"/>
            <a:ext cx="370840" cy="27559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 smtClean="0">
                <a:solidFill>
                  <a:schemeClr val="bg1">
                    <a:lumMod val="50000"/>
                  </a:schemeClr>
                </a:solidFill>
              </a:rPr>
              <a:t>31</a:t>
            </a:r>
            <a:endParaRPr lang="en-US" sz="1200" b="1" dirty="0">
              <a:solidFill>
                <a:schemeClr val="bg1">
                  <a:lumMod val="50000"/>
                </a:schemeClr>
              </a:solidFill>
              <a:latin typeface="+mn-lt"/>
            </a:endParaRPr>
          </a:p>
        </p:txBody>
      </p:sp>
      <p:pic>
        <p:nvPicPr>
          <p:cNvPr id="40" name="Imagen 27">
            <a:hlinkClick r:id="" action="ppaction://hlinkshowjump?jump=next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03019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Imagen 28">
            <a:hlinkClick r:id="" action="ppaction://hlinkshowjump?jump=previousslide"/>
          </p:cNvPr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 flipH="1">
            <a:off x="3926681" y="6301379"/>
            <a:ext cx="211137" cy="211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灯片编号占位符 5"/>
          <p:cNvSpPr txBox="1"/>
          <p:nvPr/>
        </p:nvSpPr>
        <p:spPr>
          <a:xfrm>
            <a:off x="2402285" y="6222797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CF730C6D-5BB4-4F63-9D16-9EBF769D35DB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5" name="矩形 34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" name="矩形 645"/>
          <p:cNvSpPr/>
          <p:nvPr/>
        </p:nvSpPr>
        <p:spPr>
          <a:xfrm>
            <a:off x="0" y="3176"/>
            <a:ext cx="9169004" cy="6880224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25399" y="720000"/>
            <a:ext cx="1569660" cy="646331"/>
            <a:chOff x="564072" y="1012685"/>
            <a:chExt cx="1569660" cy="646331"/>
          </a:xfrm>
        </p:grpSpPr>
        <p:sp>
          <p:nvSpPr>
            <p:cNvPr id="3" name="矩形 2"/>
            <p:cNvSpPr/>
            <p:nvPr/>
          </p:nvSpPr>
          <p:spPr>
            <a:xfrm>
              <a:off x="564072" y="1012685"/>
              <a:ext cx="1569660" cy="6463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3600" b="1" dirty="0">
                  <a:solidFill>
                    <a:srgbClr val="96C527"/>
                  </a:solidFill>
                </a:rPr>
                <a:t>习题：</a:t>
              </a:r>
              <a:endParaRPr lang="zh-CN" altLang="en-US" sz="3600" b="1" dirty="0">
                <a:solidFill>
                  <a:srgbClr val="96C527"/>
                </a:solidFill>
              </a:endParaRP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564073" y="1615012"/>
              <a:ext cx="1523494" cy="0"/>
            </a:xfrm>
            <a:prstGeom prst="line">
              <a:avLst/>
            </a:prstGeom>
            <a:ln>
              <a:solidFill>
                <a:srgbClr val="96C52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230402" y="1966052"/>
            <a:ext cx="8648700" cy="2416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R="0" lvl="0" indent="0" algn="l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</a:pPr>
            <a:r>
              <a:rPr kumimoji="0" lang="zh-CN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．简述推理的定义及其分类。</a:t>
            </a:r>
            <a:endParaRPr kumimoji="0" lang="zh-CN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R="0" lvl="0" indent="0" algn="l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</a:pPr>
            <a:r>
              <a:rPr kumimoji="0" lang="zh-CN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．</a:t>
            </a:r>
            <a:r>
              <a:rPr kumimoji="0" lang="zh-CN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什么是非确定性推理。</a:t>
            </a:r>
            <a:endParaRPr kumimoji="0" lang="zh-CN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R="0" lvl="0" indent="0" algn="l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</a:pPr>
            <a:r>
              <a:rPr kumimoji="0" lang="zh-CN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．</a:t>
            </a:r>
            <a:r>
              <a:rPr kumimoji="0" lang="zh-CN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归结原理的基本思想是什么？在谓词逻辑的归结推理过程中，为什么要进行变量的置换和合一处理？</a:t>
            </a:r>
            <a:endParaRPr kumimoji="0" lang="zh-CN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R="0" lvl="0" indent="0" algn="l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</a:pPr>
            <a:r>
              <a:rPr kumimoji="0" lang="zh-CN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．</a:t>
            </a:r>
            <a:r>
              <a:rPr kumimoji="0" lang="zh-CN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非确定性推理可分为哪几种类型？</a:t>
            </a:r>
            <a:endParaRPr kumimoji="0" lang="zh-CN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R="0" lvl="0" indent="0" algn="l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</a:pP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．说明主观</a:t>
            </a:r>
            <a:r>
              <a:rPr lang="en-US" altLang="zh-CN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Bayes</a:t>
            </a:r>
            <a:r>
              <a:rPr lang="zh-CN" altLang="en-US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方法中</a:t>
            </a:r>
            <a:r>
              <a:rPr lang="en-US" altLang="zh-CN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LS</a:t>
            </a:r>
            <a:r>
              <a:rPr lang="zh-CN" altLang="en-US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LN</a:t>
            </a:r>
            <a:r>
              <a:rPr lang="zh-CN" altLang="en-US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的含义。</a:t>
            </a:r>
            <a:endParaRPr lang="zh-CN" altLang="en-US" dirty="0">
              <a:ln>
                <a:noFill/>
              </a:ln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R="0" lvl="0" indent="0" algn="l" defTabSz="914400" rtl="0" eaLnBrk="1" fontAlgn="base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</a:pPr>
            <a:r>
              <a:rPr kumimoji="0" lang="en-US" altLang="zh-CN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6</a:t>
            </a:r>
            <a:r>
              <a:rPr lang="zh-CN" dirty="0">
                <a:ln>
                  <a:noFill/>
                </a:ln>
                <a:solidFill>
                  <a:schemeClr val="bg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．模糊推理方法的一般过程是什么？</a:t>
            </a:r>
            <a:endParaRPr kumimoji="0" lang="en-US" altLang="zh-CN" b="0" i="0" u="none" strike="noStrike" cap="none" normalizeH="0" baseline="0" dirty="0">
              <a:ln>
                <a:noFill/>
              </a:ln>
              <a:solidFill>
                <a:schemeClr val="bg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C:\Users\yc-034\Desktop\云创大学-未来的大学，专注大数据人工智能培训与认证2.pn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4665494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矩形 9"/>
          <p:cNvSpPr/>
          <p:nvPr/>
        </p:nvSpPr>
        <p:spPr>
          <a:xfrm>
            <a:off x="4572000" y="0"/>
            <a:ext cx="4572000" cy="6858000"/>
          </a:xfrm>
          <a:prstGeom prst="rect">
            <a:avLst/>
          </a:prstGeom>
          <a:solidFill>
            <a:srgbClr val="2833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29688" y="-10862"/>
            <a:ext cx="214312" cy="685800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5261" y="-11900"/>
            <a:ext cx="214312" cy="6858000"/>
          </a:xfrm>
          <a:prstGeom prst="rect">
            <a:avLst/>
          </a:prstGeom>
        </p:spPr>
      </p:pic>
      <p:pic>
        <p:nvPicPr>
          <p:cNvPr id="1026" name="Picture 2" descr="C:\Users\yc-034\AppData\Local\Temp\WeChat Files\fa740bf4eb5ba01a0250bf22005578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9422" y="5345456"/>
            <a:ext cx="869150" cy="87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矩形 24"/>
          <p:cNvSpPr/>
          <p:nvPr/>
        </p:nvSpPr>
        <p:spPr>
          <a:xfrm>
            <a:off x="4896026" y="3343928"/>
            <a:ext cx="3958505" cy="12865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9400" lvl="0" indent="-279400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200" spc="160" smtClean="0">
                <a:ln w="3175">
                  <a:noFill/>
                  <a:prstDash val="dash"/>
                </a:ln>
                <a:solidFill>
                  <a:schemeClr val="accent4">
                    <a:lumMod val="20000"/>
                    <a:lumOff val="80000"/>
                  </a:schemeClr>
                </a:solidFill>
                <a:latin typeface="方正粗黑宋简体" pitchFamily="2" charset="-122"/>
                <a:ea typeface="方正粗黑宋简体" pitchFamily="2" charset="-122"/>
                <a:cs typeface="微软雅黑" panose="020B0503020204020204" pitchFamily="34" charset="-122"/>
                <a:sym typeface="+mn-ea"/>
              </a:rPr>
              <a:t>在线学习、在线动手做实验</a:t>
            </a:r>
            <a:endParaRPr lang="en-US" altLang="zh-CN" sz="1200" spc="160" smtClean="0">
              <a:ln w="3175">
                <a:noFill/>
                <a:prstDash val="dash"/>
              </a:ln>
              <a:solidFill>
                <a:schemeClr val="accent4">
                  <a:lumMod val="20000"/>
                  <a:lumOff val="80000"/>
                </a:schemeClr>
              </a:solidFill>
              <a:latin typeface="方正粗黑宋简体" pitchFamily="2" charset="-122"/>
              <a:ea typeface="方正粗黑宋简体" pitchFamily="2" charset="-122"/>
              <a:cs typeface="微软雅黑" panose="020B0503020204020204" pitchFamily="34" charset="-122"/>
              <a:sym typeface="+mn-ea"/>
            </a:endParaRPr>
          </a:p>
          <a:p>
            <a:pPr marL="279400" lvl="0" indent="-279400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200" spc="160" smtClean="0">
                <a:ln w="3175">
                  <a:noFill/>
                  <a:prstDash val="dash"/>
                </a:ln>
                <a:solidFill>
                  <a:schemeClr val="accent4">
                    <a:lumMod val="20000"/>
                    <a:lumOff val="80000"/>
                  </a:schemeClr>
                </a:solidFill>
                <a:latin typeface="方正粗黑宋简体" pitchFamily="2" charset="-122"/>
                <a:ea typeface="方正粗黑宋简体" pitchFamily="2" charset="-122"/>
                <a:cs typeface="微软雅黑" panose="020B0503020204020204" pitchFamily="34" charset="-122"/>
                <a:sym typeface="+mn-ea"/>
              </a:rPr>
              <a:t>学习云创大数据大量实际项目</a:t>
            </a:r>
            <a:endParaRPr lang="en-US" altLang="zh-CN" sz="1200" spc="160" smtClean="0">
              <a:ln w="3175">
                <a:noFill/>
                <a:prstDash val="dash"/>
              </a:ln>
              <a:solidFill>
                <a:schemeClr val="accent4">
                  <a:lumMod val="20000"/>
                  <a:lumOff val="80000"/>
                </a:schemeClr>
              </a:solidFill>
              <a:latin typeface="方正粗黑宋简体" pitchFamily="2" charset="-122"/>
              <a:ea typeface="方正粗黑宋简体" pitchFamily="2" charset="-122"/>
              <a:cs typeface="微软雅黑" panose="020B0503020204020204" pitchFamily="34" charset="-122"/>
              <a:sym typeface="+mn-ea"/>
            </a:endParaRPr>
          </a:p>
          <a:p>
            <a:pPr marL="279400" lvl="0" indent="-279400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200" spc="160" smtClean="0">
                <a:ln w="3175">
                  <a:noFill/>
                  <a:prstDash val="dash"/>
                </a:ln>
                <a:solidFill>
                  <a:schemeClr val="accent4">
                    <a:lumMod val="20000"/>
                    <a:lumOff val="80000"/>
                  </a:schemeClr>
                </a:solidFill>
                <a:latin typeface="方正粗黑宋简体" pitchFamily="2" charset="-122"/>
                <a:ea typeface="方正粗黑宋简体" pitchFamily="2" charset="-122"/>
                <a:cs typeface="微软雅黑" panose="020B0503020204020204" pitchFamily="34" charset="-122"/>
                <a:sym typeface="+mn-ea"/>
              </a:rPr>
              <a:t>获取云创工程师认证、工信部认证、国际认证</a:t>
            </a:r>
            <a:endParaRPr lang="en-US" altLang="zh-CN" sz="1200" spc="160" smtClean="0">
              <a:ln w="3175">
                <a:noFill/>
                <a:prstDash val="dash"/>
              </a:ln>
              <a:solidFill>
                <a:schemeClr val="accent4">
                  <a:lumMod val="20000"/>
                  <a:lumOff val="80000"/>
                </a:schemeClr>
              </a:solidFill>
              <a:latin typeface="方正粗黑宋简体" pitchFamily="2" charset="-122"/>
              <a:ea typeface="方正粗黑宋简体" pitchFamily="2" charset="-122"/>
              <a:cs typeface="微软雅黑" panose="020B0503020204020204" pitchFamily="34" charset="-122"/>
              <a:sym typeface="+mn-ea"/>
            </a:endParaRPr>
          </a:p>
          <a:p>
            <a:pPr marL="279400" lvl="0" indent="-279400" fontAlgn="ctr">
              <a:lnSpc>
                <a:spcPct val="120000"/>
              </a:lnSpc>
              <a:spcBef>
                <a:spcPts val="0"/>
              </a:spcBef>
              <a:spcAft>
                <a:spcPts val="800"/>
              </a:spcAft>
              <a:buSzPct val="100000"/>
              <a:buFont typeface="Wingdings" panose="05000000000000000000" charset="0"/>
              <a:buChar char="l"/>
            </a:pPr>
            <a:r>
              <a:rPr lang="zh-CN" altLang="en-US" sz="1200" spc="160">
                <a:ln w="3175">
                  <a:noFill/>
                  <a:prstDash val="dash"/>
                </a:ln>
                <a:solidFill>
                  <a:schemeClr val="accent4">
                    <a:lumMod val="20000"/>
                    <a:lumOff val="80000"/>
                  </a:schemeClr>
                </a:solidFill>
                <a:latin typeface="方正粗黑宋简体" pitchFamily="2" charset="-122"/>
                <a:ea typeface="方正粗黑宋简体" pitchFamily="2" charset="-122"/>
                <a:cs typeface="微软雅黑" panose="020B0503020204020204" pitchFamily="34" charset="-122"/>
                <a:sym typeface="+mn-ea"/>
              </a:rPr>
              <a:t>大</a:t>
            </a:r>
            <a:r>
              <a:rPr lang="zh-CN" altLang="en-US" sz="1200" spc="160" smtClean="0">
                <a:ln w="3175">
                  <a:noFill/>
                  <a:prstDash val="dash"/>
                </a:ln>
                <a:solidFill>
                  <a:schemeClr val="accent4">
                    <a:lumMod val="20000"/>
                    <a:lumOff val="80000"/>
                  </a:schemeClr>
                </a:solidFill>
                <a:latin typeface="方正粗黑宋简体" pitchFamily="2" charset="-122"/>
                <a:ea typeface="方正粗黑宋简体" pitchFamily="2" charset="-122"/>
                <a:cs typeface="微软雅黑" panose="020B0503020204020204" pitchFamily="34" charset="-122"/>
                <a:sym typeface="+mn-ea"/>
              </a:rPr>
              <a:t>数据能力分析、工作匹配、智能推荐</a:t>
            </a:r>
            <a:endParaRPr lang="en-US" altLang="zh-CN" sz="1200" spc="160" smtClean="0">
              <a:ln w="3175">
                <a:noFill/>
                <a:prstDash val="dash"/>
              </a:ln>
              <a:solidFill>
                <a:schemeClr val="accent4">
                  <a:lumMod val="20000"/>
                  <a:lumOff val="80000"/>
                </a:schemeClr>
              </a:solidFill>
              <a:latin typeface="方正粗黑宋简体" pitchFamily="2" charset="-122"/>
              <a:ea typeface="方正粗黑宋简体" pitchFamily="2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29" name="Picture 5" descr="https://edu.cstor.cn/img/wx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0835" y="5345456"/>
            <a:ext cx="869106" cy="87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6933258" y="6463743"/>
            <a:ext cx="122341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00">
                <a:solidFill>
                  <a:schemeClr val="bg1"/>
                </a:solidFill>
                <a:latin typeface="方正粗黑宋简体" pitchFamily="2" charset="-122"/>
                <a:ea typeface="方正粗黑宋简体" pitchFamily="2" charset="-122"/>
              </a:rPr>
              <a:t>云创大学微信公众号</a:t>
            </a:r>
            <a:endParaRPr lang="zh-CN" altLang="en-US" sz="900">
              <a:solidFill>
                <a:schemeClr val="bg1"/>
              </a:solidFill>
              <a:latin typeface="方正粗黑宋简体" pitchFamily="2" charset="-122"/>
              <a:ea typeface="方正粗黑宋简体" pitchFamily="2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5746039" y="6299849"/>
            <a:ext cx="877163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00">
                <a:solidFill>
                  <a:schemeClr val="bg1"/>
                </a:solidFill>
                <a:latin typeface="方正粗黑宋简体" pitchFamily="2" charset="-122"/>
                <a:ea typeface="方正粗黑宋简体" pitchFamily="2" charset="-122"/>
              </a:rPr>
              <a:t>云创</a:t>
            </a:r>
            <a:r>
              <a:rPr lang="zh-CN" altLang="en-US" sz="900" smtClean="0">
                <a:solidFill>
                  <a:schemeClr val="bg1"/>
                </a:solidFill>
                <a:latin typeface="方正粗黑宋简体" pitchFamily="2" charset="-122"/>
                <a:ea typeface="方正粗黑宋简体" pitchFamily="2" charset="-122"/>
              </a:rPr>
              <a:t>大学网站</a:t>
            </a:r>
            <a:endParaRPr lang="zh-CN" altLang="en-US" sz="900">
              <a:solidFill>
                <a:schemeClr val="bg1"/>
              </a:solidFill>
              <a:latin typeface="方正粗黑宋简体" pitchFamily="2" charset="-122"/>
              <a:ea typeface="方正粗黑宋简体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519811" y="6461760"/>
            <a:ext cx="1285929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900">
                <a:solidFill>
                  <a:schemeClr val="bg1"/>
                </a:solidFill>
                <a:latin typeface="方正粗黑宋简体" pitchFamily="2" charset="-122"/>
                <a:ea typeface="方正粗黑宋简体" pitchFamily="2" charset="-122"/>
              </a:rPr>
              <a:t>https://edu.cstor.cn/</a:t>
            </a:r>
            <a:endParaRPr lang="zh-CN" altLang="en-US" sz="900">
              <a:solidFill>
                <a:schemeClr val="bg1"/>
              </a:solidFill>
              <a:latin typeface="方正粗黑宋简体" pitchFamily="2" charset="-122"/>
              <a:ea typeface="方正粗黑宋简体" pitchFamily="2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988208" y="809784"/>
            <a:ext cx="2468945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800" b="1" cap="all" spc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/>
                <a:latin typeface="方正粗黑宋简体" pitchFamily="2" charset="-122"/>
                <a:ea typeface="方正粗黑宋简体" pitchFamily="2" charset="-122"/>
              </a:rPr>
              <a:t>省钱</a:t>
            </a:r>
            <a:r>
              <a:rPr lang="zh-CN" altLang="en-US" sz="2800" b="1" cap="all" spc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/>
                <a:latin typeface="方正粗黑宋简体" pitchFamily="2" charset="-122"/>
                <a:ea typeface="方正粗黑宋简体" pitchFamily="2" charset="-122"/>
              </a:rPr>
              <a:t>、省时间</a:t>
            </a:r>
            <a:r>
              <a:rPr lang="en-US" altLang="zh-CN" sz="2800" b="1" cap="all" spc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/>
                <a:latin typeface="方正粗黑宋简体" pitchFamily="2" charset="-122"/>
                <a:ea typeface="方正粗黑宋简体" pitchFamily="2" charset="-122"/>
              </a:rPr>
              <a:t>!</a:t>
            </a:r>
            <a:endParaRPr lang="zh-CN" altLang="en-US" sz="2800" b="1" cap="all" spc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/>
              <a:latin typeface="方正粗黑宋简体" pitchFamily="2" charset="-122"/>
              <a:ea typeface="方正粗黑宋简体" pitchFamily="2" charset="-122"/>
            </a:endParaRPr>
          </a:p>
        </p:txBody>
      </p:sp>
      <p:sp>
        <p:nvSpPr>
          <p:cNvPr id="19" name="文本框 11"/>
          <p:cNvSpPr txBox="1"/>
          <p:nvPr/>
        </p:nvSpPr>
        <p:spPr>
          <a:xfrm>
            <a:off x="4786444" y="338591"/>
            <a:ext cx="37000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smtClean="0">
                <a:solidFill>
                  <a:schemeClr val="bg1"/>
                </a:solidFill>
                <a:latin typeface="方正粗黑宋简体" pitchFamily="2" charset="-122"/>
                <a:ea typeface="方正粗黑宋简体" pitchFamily="2" charset="-122"/>
              </a:rPr>
              <a:t>大学生如何提高实战能力，高薪就业？</a:t>
            </a:r>
            <a:endParaRPr lang="zh-CN" altLang="en-US" sz="1600" b="1" dirty="0">
              <a:solidFill>
                <a:schemeClr val="bg1"/>
              </a:solidFill>
              <a:latin typeface="方正粗黑宋简体" pitchFamily="2" charset="-122"/>
              <a:ea typeface="方正粗黑宋简体" pitchFamily="2" charset="-122"/>
            </a:endParaRPr>
          </a:p>
        </p:txBody>
      </p:sp>
      <p:sp>
        <p:nvSpPr>
          <p:cNvPr id="21" name="文本框 11"/>
          <p:cNvSpPr txBox="1"/>
          <p:nvPr/>
        </p:nvSpPr>
        <p:spPr>
          <a:xfrm>
            <a:off x="4786444" y="917505"/>
            <a:ext cx="12186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smtClean="0">
                <a:solidFill>
                  <a:schemeClr val="bg1"/>
                </a:solidFill>
                <a:latin typeface="方正粗黑宋简体" pitchFamily="2" charset="-122"/>
                <a:ea typeface="方正粗黑宋简体" pitchFamily="2" charset="-122"/>
              </a:rPr>
              <a:t>学到真本事</a:t>
            </a:r>
            <a:endParaRPr lang="zh-CN" altLang="en-US" sz="1600" b="1" dirty="0">
              <a:solidFill>
                <a:schemeClr val="bg1"/>
              </a:solidFill>
              <a:latin typeface="方正粗黑宋简体" pitchFamily="2" charset="-122"/>
              <a:ea typeface="方正粗黑宋简体" pitchFamily="2" charset="-122"/>
            </a:endParaRPr>
          </a:p>
        </p:txBody>
      </p:sp>
      <p:sp>
        <p:nvSpPr>
          <p:cNvPr id="22" name="文本框 11"/>
          <p:cNvSpPr txBox="1"/>
          <p:nvPr/>
        </p:nvSpPr>
        <p:spPr>
          <a:xfrm>
            <a:off x="4786443" y="1520189"/>
            <a:ext cx="41136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smtClean="0">
                <a:solidFill>
                  <a:schemeClr val="bg1"/>
                </a:solidFill>
                <a:latin typeface="方正粗黑宋简体" pitchFamily="2" charset="-122"/>
                <a:ea typeface="方正粗黑宋简体" pitchFamily="2" charset="-122"/>
              </a:rPr>
              <a:t>学习大数据、人工智能、云计算的不二之选</a:t>
            </a:r>
            <a:endParaRPr lang="zh-CN" altLang="en-US" sz="1600" b="1" dirty="0">
              <a:solidFill>
                <a:schemeClr val="bg1"/>
              </a:solidFill>
              <a:latin typeface="方正粗黑宋简体" pitchFamily="2" charset="-122"/>
              <a:ea typeface="方正粗黑宋简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665494" y="4718475"/>
            <a:ext cx="4493538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400" b="1" cap="all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/>
                <a:latin typeface="方正粗黑宋简体" pitchFamily="2" charset="-122"/>
                <a:ea typeface="方正粗黑宋简体" pitchFamily="2" charset="-122"/>
              </a:rPr>
              <a:t>学</a:t>
            </a:r>
            <a:r>
              <a:rPr lang="zh-CN" altLang="en-US" sz="2400" b="1" cap="all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/>
                <a:latin typeface="方正粗黑宋简体" pitchFamily="2" charset="-122"/>
                <a:ea typeface="方正粗黑宋简体" pitchFamily="2" charset="-122"/>
              </a:rPr>
              <a:t>到真本事，走遍天下都不怕！</a:t>
            </a:r>
            <a:endParaRPr lang="zh-CN" altLang="en-US" sz="2400" b="1" cap="all" spc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/>
              <a:latin typeface="方正粗黑宋简体" pitchFamily="2" charset="-122"/>
              <a:ea typeface="方正粗黑宋简体" pitchFamily="2" charset="-122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0640" y="2027068"/>
            <a:ext cx="2087935" cy="12888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矩形 65">
            <a:hlinkClick r:id="rId1"/>
          </p:cNvPr>
          <p:cNvSpPr/>
          <p:nvPr/>
        </p:nvSpPr>
        <p:spPr>
          <a:xfrm>
            <a:off x="4824939" y="933287"/>
            <a:ext cx="3917905" cy="240703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27000" dist="38100" dir="5400000" sx="102000" sy="102000" algn="t" rotWithShape="0">
              <a:prstClr val="black">
                <a:alpha val="1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矩形 63">
            <a:hlinkClick r:id="rId1"/>
          </p:cNvPr>
          <p:cNvSpPr/>
          <p:nvPr/>
        </p:nvSpPr>
        <p:spPr>
          <a:xfrm>
            <a:off x="403403" y="933288"/>
            <a:ext cx="3806288" cy="2407038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27000" dist="38100" dir="5400000" sx="102000" sy="102000" algn="t" rotWithShape="0">
              <a:prstClr val="black">
                <a:alpha val="1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5462133" y="4669579"/>
            <a:ext cx="1563506" cy="641625"/>
            <a:chOff x="5462133" y="4933111"/>
            <a:chExt cx="1563506" cy="641625"/>
          </a:xfrm>
        </p:grpSpPr>
        <p:sp>
          <p:nvSpPr>
            <p:cNvPr id="29" name="矩形 28"/>
            <p:cNvSpPr/>
            <p:nvPr/>
          </p:nvSpPr>
          <p:spPr>
            <a:xfrm>
              <a:off x="5462338" y="4933111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38" name="Picture 14" descr="F:\logo\中国智能硬件logo-01.pn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62133" y="5038052"/>
              <a:ext cx="1562412" cy="47585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" name="组合 5"/>
          <p:cNvGrpSpPr/>
          <p:nvPr/>
        </p:nvGrpSpPr>
        <p:grpSpPr>
          <a:xfrm>
            <a:off x="420161" y="4669493"/>
            <a:ext cx="1565587" cy="641625"/>
            <a:chOff x="422066" y="4933025"/>
            <a:chExt cx="1565587" cy="641625"/>
          </a:xfrm>
        </p:grpSpPr>
        <p:sp>
          <p:nvSpPr>
            <p:cNvPr id="3" name="矩形 2"/>
            <p:cNvSpPr/>
            <p:nvPr/>
          </p:nvSpPr>
          <p:spPr>
            <a:xfrm>
              <a:off x="422066" y="4933025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39" name="Picture 15" descr="F:\logo\chinacloud_logo-01.pn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5241" y="5037800"/>
              <a:ext cx="1562412" cy="47848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1" name="组合 10"/>
          <p:cNvGrpSpPr/>
          <p:nvPr/>
        </p:nvGrpSpPr>
        <p:grpSpPr>
          <a:xfrm>
            <a:off x="7138738" y="5599202"/>
            <a:ext cx="1563301" cy="641625"/>
            <a:chOff x="7138738" y="5702714"/>
            <a:chExt cx="1563301" cy="641625"/>
          </a:xfrm>
        </p:grpSpPr>
        <p:sp>
          <p:nvSpPr>
            <p:cNvPr id="35" name="矩形 34"/>
            <p:cNvSpPr/>
            <p:nvPr/>
          </p:nvSpPr>
          <p:spPr>
            <a:xfrm>
              <a:off x="7138738" y="5702714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40" name="Picture 16">
              <a:hlinkClick r:id="rId6"/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7138823" y="5785510"/>
              <a:ext cx="1562412" cy="4759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2" name="组合 11"/>
          <p:cNvGrpSpPr/>
          <p:nvPr/>
        </p:nvGrpSpPr>
        <p:grpSpPr>
          <a:xfrm>
            <a:off x="5462338" y="5599288"/>
            <a:ext cx="1563436" cy="641625"/>
            <a:chOff x="5462338" y="5702800"/>
            <a:chExt cx="1563436" cy="641625"/>
          </a:xfrm>
        </p:grpSpPr>
        <p:sp>
          <p:nvSpPr>
            <p:cNvPr id="34" name="矩形 33"/>
            <p:cNvSpPr/>
            <p:nvPr/>
          </p:nvSpPr>
          <p:spPr>
            <a:xfrm>
              <a:off x="5462338" y="5702800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41" name="Picture 17" descr="F:\logo\机器人-01.png">
              <a:hlinkClick r:id="rId8"/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63362" y="5753759"/>
              <a:ext cx="1562412" cy="54012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4" name="组合 13"/>
          <p:cNvGrpSpPr/>
          <p:nvPr/>
        </p:nvGrpSpPr>
        <p:grpSpPr>
          <a:xfrm>
            <a:off x="2101918" y="5599202"/>
            <a:ext cx="1563681" cy="641625"/>
            <a:chOff x="2101918" y="5702714"/>
            <a:chExt cx="1563681" cy="641625"/>
          </a:xfrm>
        </p:grpSpPr>
        <p:sp>
          <p:nvSpPr>
            <p:cNvPr id="32" name="矩形 31"/>
            <p:cNvSpPr/>
            <p:nvPr/>
          </p:nvSpPr>
          <p:spPr>
            <a:xfrm>
              <a:off x="2101918" y="5702714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1042" name="Picture 18" descr="F:\logo\深度学习世界-01.png">
              <a:hlinkClick r:id="rId10"/>
            </p:cNvPr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3187" y="5792884"/>
              <a:ext cx="1562412" cy="4606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0" name="组合 9"/>
          <p:cNvGrpSpPr/>
          <p:nvPr/>
        </p:nvGrpSpPr>
        <p:grpSpPr>
          <a:xfrm>
            <a:off x="7138738" y="4669493"/>
            <a:ext cx="1563301" cy="641625"/>
            <a:chOff x="7138738" y="4933025"/>
            <a:chExt cx="1563301" cy="641625"/>
          </a:xfrm>
        </p:grpSpPr>
        <p:sp>
          <p:nvSpPr>
            <p:cNvPr id="30" name="矩形 29"/>
            <p:cNvSpPr/>
            <p:nvPr/>
          </p:nvSpPr>
          <p:spPr>
            <a:xfrm>
              <a:off x="7138738" y="4933025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43" name="Picture 19" descr="F:\logo\中国PM25logo-01.png">
              <a:hlinkClick r:id="rId12"/>
            </p:cNvPr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38738" y="4994913"/>
              <a:ext cx="1563301" cy="5598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3" name="组合 12"/>
          <p:cNvGrpSpPr/>
          <p:nvPr/>
        </p:nvGrpSpPr>
        <p:grpSpPr>
          <a:xfrm>
            <a:off x="3798482" y="5599202"/>
            <a:ext cx="1563301" cy="641625"/>
            <a:chOff x="3778318" y="5702714"/>
            <a:chExt cx="1563301" cy="641625"/>
          </a:xfrm>
        </p:grpSpPr>
        <p:sp>
          <p:nvSpPr>
            <p:cNvPr id="33" name="矩形 32"/>
            <p:cNvSpPr/>
            <p:nvPr/>
          </p:nvSpPr>
          <p:spPr>
            <a:xfrm>
              <a:off x="3778318" y="5702714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44" name="Picture 20" descr="F:\logo\中国存储-01.png">
              <a:hlinkClick r:id="rId14"/>
            </p:cNvPr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8341" y="5785417"/>
              <a:ext cx="1562412" cy="5378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7" name="组合 6"/>
          <p:cNvGrpSpPr/>
          <p:nvPr/>
        </p:nvGrpSpPr>
        <p:grpSpPr>
          <a:xfrm>
            <a:off x="2101918" y="4669493"/>
            <a:ext cx="1563360" cy="641625"/>
            <a:chOff x="2101918" y="4933025"/>
            <a:chExt cx="1563360" cy="641625"/>
          </a:xfrm>
        </p:grpSpPr>
        <p:sp>
          <p:nvSpPr>
            <p:cNvPr id="27" name="矩形 26"/>
            <p:cNvSpPr/>
            <p:nvPr/>
          </p:nvSpPr>
          <p:spPr>
            <a:xfrm>
              <a:off x="2101918" y="4933025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1045" name="Picture 21" descr="F:\logo\中国大数据LOGO-01.png">
              <a:hlinkClick r:id="rId16"/>
            </p:cNvPr>
            <p:cNvPicPr>
              <a:picLocks noChangeAspect="1" noChangeArrowheads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2866" y="4954959"/>
              <a:ext cx="1562412" cy="5587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8" name="组合 7"/>
          <p:cNvGrpSpPr/>
          <p:nvPr/>
        </p:nvGrpSpPr>
        <p:grpSpPr>
          <a:xfrm>
            <a:off x="3768793" y="4669493"/>
            <a:ext cx="1572826" cy="641625"/>
            <a:chOff x="3768793" y="4933025"/>
            <a:chExt cx="1572826" cy="641625"/>
          </a:xfrm>
        </p:grpSpPr>
        <p:sp>
          <p:nvSpPr>
            <p:cNvPr id="28" name="矩形 27"/>
            <p:cNvSpPr/>
            <p:nvPr/>
          </p:nvSpPr>
          <p:spPr>
            <a:xfrm>
              <a:off x="3778318" y="4933025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46" name="Picture 22" descr="F:\logo\中国物联网-01.png">
              <a:hlinkClick r:id="rId18"/>
            </p:cNvPr>
            <p:cNvPicPr>
              <a:picLocks noChangeAspect="1" noChangeArrowheads="1"/>
            </p:cNvPicPr>
            <p:nvPr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8793" y="4953980"/>
              <a:ext cx="1562412" cy="55972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5" name="组合 14"/>
          <p:cNvGrpSpPr/>
          <p:nvPr/>
        </p:nvGrpSpPr>
        <p:grpSpPr>
          <a:xfrm>
            <a:off x="422066" y="5599202"/>
            <a:ext cx="1563757" cy="641625"/>
            <a:chOff x="422066" y="5702714"/>
            <a:chExt cx="1563757" cy="641625"/>
          </a:xfrm>
        </p:grpSpPr>
        <p:sp>
          <p:nvSpPr>
            <p:cNvPr id="31" name="矩形 30"/>
            <p:cNvSpPr/>
            <p:nvPr/>
          </p:nvSpPr>
          <p:spPr>
            <a:xfrm>
              <a:off x="422066" y="5702714"/>
              <a:ext cx="1563301" cy="64162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47" name="Picture 23" descr="F:\logo\中国智慧城市logo-01.png">
              <a:hlinkClick r:id="rId20"/>
            </p:cNvPr>
            <p:cNvPicPr>
              <a:picLocks noChangeAspect="1" noChangeArrowheads="1"/>
            </p:cNvPicPr>
            <p:nvPr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411" y="5753672"/>
              <a:ext cx="1562412" cy="4752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" name="矩形 3">
            <a:hlinkClick r:id="rId1"/>
          </p:cNvPr>
          <p:cNvSpPr/>
          <p:nvPr/>
        </p:nvSpPr>
        <p:spPr>
          <a:xfrm>
            <a:off x="427114" y="3639664"/>
            <a:ext cx="4078140" cy="709609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27000" dist="38100" dir="5400000" sx="102000" sy="102000" algn="t" rotWithShape="0">
              <a:prstClr val="black">
                <a:alpha val="1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>
            <a:hlinkClick r:id="rId1"/>
          </p:cNvPr>
          <p:cNvSpPr txBox="1"/>
          <p:nvPr/>
        </p:nvSpPr>
        <p:spPr>
          <a:xfrm>
            <a:off x="1995274" y="3836384"/>
            <a:ext cx="2509980" cy="3466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2160"/>
              </a:lnSpc>
            </a:pPr>
            <a:r>
              <a:rPr lang="zh-CN" altLang="en-US" sz="140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智能硬件大数据免费托管平台</a:t>
            </a:r>
            <a:endParaRPr lang="zh-CN" altLang="en-US" sz="1400" dirty="0" smtClean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pic>
        <p:nvPicPr>
          <p:cNvPr id="1048" name="Picture 24" descr="F:\大数据挖掘平台\物联网大数据平台\logo_bate_homeaaa.png">
            <a:hlinkClick r:id="rId1"/>
          </p:cNvPr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424" y="3747764"/>
            <a:ext cx="1803529" cy="523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7" name="组合 16"/>
          <p:cNvGrpSpPr/>
          <p:nvPr/>
        </p:nvGrpSpPr>
        <p:grpSpPr>
          <a:xfrm>
            <a:off x="4580132" y="3600928"/>
            <a:ext cx="4121103" cy="799827"/>
            <a:chOff x="4986061" y="3557798"/>
            <a:chExt cx="3486036" cy="799827"/>
          </a:xfrm>
        </p:grpSpPr>
        <p:sp>
          <p:nvSpPr>
            <p:cNvPr id="37" name="矩形 36">
              <a:hlinkClick r:id="rId23"/>
            </p:cNvPr>
            <p:cNvSpPr/>
            <p:nvPr/>
          </p:nvSpPr>
          <p:spPr>
            <a:xfrm>
              <a:off x="4986061" y="3594588"/>
              <a:ext cx="3486036" cy="7096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>
              <a:outerShdw blurRad="127000" dist="38100" dir="5400000" sx="102000" sy="102000" algn="t" rotWithShape="0">
                <a:prstClr val="black">
                  <a:alpha val="14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TextBox 4">
              <a:hlinkClick r:id="rId23"/>
            </p:cNvPr>
            <p:cNvSpPr txBox="1"/>
            <p:nvPr/>
          </p:nvSpPr>
          <p:spPr>
            <a:xfrm>
              <a:off x="6635120" y="3780323"/>
              <a:ext cx="1800493" cy="3466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2160"/>
                </a:lnSpc>
              </a:pPr>
              <a:r>
                <a:rPr lang="zh-CN" altLang="en-US" sz="14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环境大数据开放平台</a:t>
              </a:r>
              <a:endPara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pic>
          <p:nvPicPr>
            <p:cNvPr id="1050" name="Picture 26" descr="F:\大数据挖掘平台\环境云\环境云logo.png">
              <a:hlinkClick r:id="rId23"/>
            </p:cNvPr>
            <p:cNvPicPr>
              <a:picLocks noChangeAspect="1" noChangeArrowheads="1"/>
            </p:cNvPicPr>
            <p:nvPr/>
          </p:nvPicPr>
          <p:blipFill>
            <a:blip r:embed="rId2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3289" y="3557798"/>
              <a:ext cx="1693352" cy="7998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1" name="文本框 10"/>
          <p:cNvSpPr txBox="1"/>
          <p:nvPr/>
        </p:nvSpPr>
        <p:spPr>
          <a:xfrm>
            <a:off x="5590610" y="941914"/>
            <a:ext cx="25090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b="1" smtClean="0">
                <a:solidFill>
                  <a:srgbClr val="70AD47">
                    <a:lumMod val="75000"/>
                  </a:srgbClr>
                </a:solidFill>
              </a:rPr>
              <a:t>免费</a:t>
            </a:r>
            <a:r>
              <a:rPr lang="zh-CN" altLang="en-US" sz="2000" b="1">
                <a:solidFill>
                  <a:srgbClr val="70AD47">
                    <a:lumMod val="75000"/>
                  </a:srgbClr>
                </a:solidFill>
              </a:rPr>
              <a:t>大数据</a:t>
            </a:r>
            <a:r>
              <a:rPr lang="en-US" altLang="zh-CN" sz="2000" b="1" smtClean="0">
                <a:solidFill>
                  <a:srgbClr val="70AD47">
                    <a:lumMod val="75000"/>
                  </a:srgbClr>
                </a:solidFill>
              </a:rPr>
              <a:t>APP</a:t>
            </a:r>
            <a:r>
              <a:rPr lang="zh-CN" altLang="en-US" sz="2000" b="1" smtClean="0">
                <a:solidFill>
                  <a:srgbClr val="70AD47">
                    <a:lumMod val="75000"/>
                  </a:srgbClr>
                </a:solidFill>
              </a:rPr>
              <a:t>推荐</a:t>
            </a:r>
            <a:endParaRPr lang="zh-CN" altLang="en-US" sz="2000" b="1" dirty="0">
              <a:solidFill>
                <a:srgbClr val="70AD47">
                  <a:lumMod val="75000"/>
                </a:srgbClr>
              </a:solidFill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2494835" y="333112"/>
            <a:ext cx="4134464" cy="40011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 wrap="squar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dist"/>
            <a:r>
              <a:rPr lang="zh-CN" altLang="en-US" sz="2000" spc="300" dirty="0" smtClean="0">
                <a:solidFill>
                  <a:prstClr val="white"/>
                </a:solidFill>
              </a:rPr>
              <a:t>运用大数据，精彩你生活</a:t>
            </a:r>
            <a:endParaRPr lang="zh-CN" altLang="en-US" sz="2000" spc="300" dirty="0">
              <a:solidFill>
                <a:prstClr val="white"/>
              </a:solidFill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427114" y="1447522"/>
            <a:ext cx="8292159" cy="1847698"/>
            <a:chOff x="427114" y="2254936"/>
            <a:chExt cx="7530395" cy="1677958"/>
          </a:xfrm>
        </p:grpSpPr>
        <p:pic>
          <p:nvPicPr>
            <p:cNvPr id="59" name="图片 58"/>
            <p:cNvPicPr>
              <a:picLocks noChangeAspect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7114" y="2254936"/>
              <a:ext cx="1347283" cy="1409482"/>
            </a:xfrm>
            <a:prstGeom prst="rect">
              <a:avLst/>
            </a:prstGeom>
          </p:spPr>
        </p:pic>
        <p:pic>
          <p:nvPicPr>
            <p:cNvPr id="60" name="图片 59"/>
            <p:cNvPicPr>
              <a:picLocks noChangeAspect="1"/>
            </p:cNvPicPr>
            <p:nvPr/>
          </p:nvPicPr>
          <p:blipFill>
            <a:blip r:embed="rId2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44425" y="2260087"/>
              <a:ext cx="1337435" cy="1399180"/>
            </a:xfrm>
            <a:prstGeom prst="rect">
              <a:avLst/>
            </a:prstGeom>
          </p:spPr>
        </p:pic>
        <p:sp>
          <p:nvSpPr>
            <p:cNvPr id="65" name="文本框 11"/>
            <p:cNvSpPr txBox="1"/>
            <p:nvPr/>
          </p:nvSpPr>
          <p:spPr>
            <a:xfrm>
              <a:off x="644374" y="3653897"/>
              <a:ext cx="973411" cy="2785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刘鹏</a:t>
              </a:r>
              <a:r>
                <a:rPr lang="zh-CN" altLang="en-US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看</a:t>
              </a:r>
              <a:r>
                <a:rPr lang="zh-CN" alt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未来</a:t>
              </a:r>
              <a:endPara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7" name="文本框 13"/>
            <p:cNvSpPr txBox="1"/>
            <p:nvPr/>
          </p:nvSpPr>
          <p:spPr>
            <a:xfrm>
              <a:off x="2626805" y="3654365"/>
              <a:ext cx="973411" cy="2785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云创</a:t>
              </a:r>
              <a:r>
                <a:rPr lang="zh-CN" altLang="en-US" sz="14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大数据</a:t>
              </a:r>
              <a:endPara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pic>
          <p:nvPicPr>
            <p:cNvPr id="3077" name="Picture 5"/>
            <p:cNvPicPr>
              <a:picLocks noChangeAspect="1" noChangeArrowheads="1"/>
            </p:cNvPicPr>
            <p:nvPr/>
          </p:nvPicPr>
          <p:blipFill>
            <a:blip r:embed="rId2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8764" y="2260087"/>
              <a:ext cx="1424862" cy="14043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078" name="Picture 6"/>
            <p:cNvPicPr>
              <a:picLocks noChangeAspect="1" noChangeArrowheads="1"/>
            </p:cNvPicPr>
            <p:nvPr/>
          </p:nvPicPr>
          <p:blipFill>
            <a:blip r:embed="rId2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6353" y="2254936"/>
              <a:ext cx="1441156" cy="14094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9" name="文本框 13"/>
            <p:cNvSpPr txBox="1"/>
            <p:nvPr/>
          </p:nvSpPr>
          <p:spPr>
            <a:xfrm>
              <a:off x="4654836" y="3654028"/>
              <a:ext cx="973411" cy="2785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我的</a:t>
              </a:r>
              <a:r>
                <a:rPr lang="en-US" altLang="zh-CN" sz="140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PM2.5</a:t>
              </a:r>
              <a:endParaRPr lang="en-US" altLang="zh-CN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80" name="文本框 13"/>
            <p:cNvSpPr txBox="1"/>
            <p:nvPr/>
          </p:nvSpPr>
          <p:spPr>
            <a:xfrm>
              <a:off x="6911682" y="3654027"/>
              <a:ext cx="650479" cy="2785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40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同声译</a:t>
              </a:r>
              <a:endParaRPr lang="zh-CN" alt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sp>
        <p:nvSpPr>
          <p:cNvPr id="52" name="文本框 10"/>
          <p:cNvSpPr txBox="1"/>
          <p:nvPr/>
        </p:nvSpPr>
        <p:spPr>
          <a:xfrm>
            <a:off x="1279938" y="941914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b="1" smtClean="0">
                <a:solidFill>
                  <a:srgbClr val="70AD47">
                    <a:lumMod val="75000"/>
                  </a:srgbClr>
                </a:solidFill>
              </a:rPr>
              <a:t>微</a:t>
            </a:r>
            <a:r>
              <a:rPr lang="zh-CN" altLang="en-US" sz="2000" b="1" dirty="0">
                <a:solidFill>
                  <a:srgbClr val="70AD47">
                    <a:lumMod val="75000"/>
                  </a:srgbClr>
                </a:solidFill>
              </a:rPr>
              <a:t>信</a:t>
            </a:r>
            <a:r>
              <a:rPr lang="zh-CN" altLang="en-US" sz="2000" b="1">
                <a:solidFill>
                  <a:srgbClr val="70AD47">
                    <a:lumMod val="75000"/>
                  </a:srgbClr>
                </a:solidFill>
              </a:rPr>
              <a:t>公众</a:t>
            </a:r>
            <a:r>
              <a:rPr lang="zh-CN" altLang="en-US" sz="2000" b="1" smtClean="0">
                <a:solidFill>
                  <a:srgbClr val="70AD47">
                    <a:lumMod val="75000"/>
                  </a:srgbClr>
                </a:solidFill>
              </a:rPr>
              <a:t>号推荐</a:t>
            </a:r>
            <a:endParaRPr lang="zh-CN" altLang="en-US" sz="2000" b="1" dirty="0">
              <a:solidFill>
                <a:srgbClr val="70AD47">
                  <a:lumMod val="75000"/>
                </a:srgbClr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矩形 68"/>
          <p:cNvSpPr/>
          <p:nvPr/>
        </p:nvSpPr>
        <p:spPr>
          <a:xfrm>
            <a:off x="0" y="540000"/>
            <a:ext cx="9144000" cy="829945"/>
          </a:xfrm>
          <a:prstGeom prst="rect">
            <a:avLst/>
          </a:prstGeom>
        </p:spPr>
        <p:txBody>
          <a:bodyPr wrap="square">
            <a:spAutoFit/>
          </a:bodyPr>
          <a:p>
            <a:pPr marL="0" marR="0" lvl="0" indent="0" algn="ctr" defTabSz="913765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77847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完善的课程体系：大数据方向、人工智能方向。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377847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ctr" defTabSz="913765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77847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面向理论与实践，分为本科院校、专科院校、高职院校。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377847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1" name="图片 2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l="9642" t="6147" r="5942" b="11282"/>
          <a:stretch>
            <a:fillRect/>
          </a:stretch>
        </p:blipFill>
        <p:spPr>
          <a:xfrm>
            <a:off x="72000" y="1800000"/>
            <a:ext cx="900000" cy="11866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0" name="图片 2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rcRect l="10621" t="5258" r="5763" b="9510"/>
          <a:stretch>
            <a:fillRect/>
          </a:stretch>
        </p:blipFill>
        <p:spPr>
          <a:xfrm>
            <a:off x="971550" y="1800225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2" name="图片 2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rcRect l="6503" t="5235" r="4877" b="6415"/>
          <a:stretch>
            <a:fillRect/>
          </a:stretch>
        </p:blipFill>
        <p:spPr>
          <a:xfrm>
            <a:off x="1871345" y="1800225"/>
            <a:ext cx="899795" cy="11880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1" name="图片 26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rcRect l="14017" t="4427" r="6003" b="8168"/>
          <a:stretch>
            <a:fillRect/>
          </a:stretch>
        </p:blipFill>
        <p:spPr>
          <a:xfrm>
            <a:off x="2771140" y="1800225"/>
            <a:ext cx="899795" cy="11874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" name="图片 28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rcRect l="16529" t="8093" r="15319" b="11376"/>
          <a:stretch>
            <a:fillRect/>
          </a:stretch>
        </p:blipFill>
        <p:spPr>
          <a:xfrm>
            <a:off x="3670935" y="1800225"/>
            <a:ext cx="899795" cy="11880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3" name="图片 4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rcRect l="13172" t="4668" r="4380" b="8970"/>
          <a:stretch>
            <a:fillRect/>
          </a:stretch>
        </p:blipFill>
        <p:spPr>
          <a:xfrm>
            <a:off x="5470525" y="1800225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" name="图片 44" descr="大数据数学基础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rcRect l="14167" t="4922" r="7279" b="10386"/>
          <a:stretch>
            <a:fillRect/>
          </a:stretch>
        </p:blipFill>
        <p:spPr>
          <a:xfrm>
            <a:off x="7270115" y="1800225"/>
            <a:ext cx="899795" cy="1188085"/>
          </a:xfrm>
          <a:prstGeom prst="rect">
            <a:avLst/>
          </a:prstGeom>
        </p:spPr>
      </p:pic>
      <p:pic>
        <p:nvPicPr>
          <p:cNvPr id="20" name="图片 19" descr="虚拟化与容器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rcRect l="12282" t="12640" r="9452" b="19135"/>
          <a:stretch>
            <a:fillRect/>
          </a:stretch>
        </p:blipFill>
        <p:spPr>
          <a:xfrm>
            <a:off x="6370320" y="1800225"/>
            <a:ext cx="899795" cy="1186180"/>
          </a:xfrm>
          <a:prstGeom prst="rect">
            <a:avLst/>
          </a:prstGeom>
        </p:spPr>
      </p:pic>
      <p:pic>
        <p:nvPicPr>
          <p:cNvPr id="46" name="图片 45" descr="Python程序设计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rcRect l="14939" t="4388" r="5980" b="9356"/>
          <a:stretch>
            <a:fillRect/>
          </a:stretch>
        </p:blipFill>
        <p:spPr>
          <a:xfrm>
            <a:off x="8169910" y="1799590"/>
            <a:ext cx="899795" cy="1186815"/>
          </a:xfrm>
          <a:prstGeom prst="rect">
            <a:avLst/>
          </a:prstGeom>
        </p:spPr>
      </p:pic>
      <p:pic>
        <p:nvPicPr>
          <p:cNvPr id="47" name="图片 46" descr="效果图2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rcRect l="21773" t="6671" r="18315" b="6294"/>
          <a:stretch>
            <a:fillRect/>
          </a:stretch>
        </p:blipFill>
        <p:spPr>
          <a:xfrm>
            <a:off x="4570730" y="1800225"/>
            <a:ext cx="899795" cy="1186815"/>
          </a:xfrm>
          <a:prstGeom prst="rect">
            <a:avLst/>
          </a:prstGeom>
        </p:spPr>
      </p:pic>
      <p:pic>
        <p:nvPicPr>
          <p:cNvPr id="22" name="图片 13"/>
          <p:cNvPicPr>
            <a:picLocks noChangeAspect="1"/>
          </p:cNvPicPr>
          <p:nvPr>
            <p:custDataLst>
              <p:tags r:id="rId21"/>
            </p:custDataLst>
          </p:nvPr>
        </p:nvPicPr>
        <p:blipFill>
          <a:blip r:embed="rId22"/>
          <a:srcRect l="7454" t="4003" r="3474" b="7635"/>
          <a:stretch>
            <a:fillRect/>
          </a:stretch>
        </p:blipFill>
        <p:spPr>
          <a:xfrm>
            <a:off x="1584000" y="3241040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3" name="图片 14"/>
          <p:cNvPicPr>
            <a:picLocks noChangeAspect="1"/>
          </p:cNvPicPr>
          <p:nvPr>
            <p:custDataLst>
              <p:tags r:id="rId23"/>
            </p:custDataLst>
          </p:nvPr>
        </p:nvPicPr>
        <p:blipFill>
          <a:blip r:embed="rId24"/>
          <a:srcRect l="7215" t="3384" r="3083" b="8279"/>
          <a:stretch>
            <a:fillRect/>
          </a:stretch>
        </p:blipFill>
        <p:spPr>
          <a:xfrm>
            <a:off x="144000" y="3240000"/>
            <a:ext cx="899795" cy="11880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" name="图片 16"/>
          <p:cNvPicPr>
            <a:picLocks noChangeAspect="1"/>
          </p:cNvPicPr>
          <p:nvPr>
            <p:custDataLst>
              <p:tags r:id="rId25"/>
            </p:custDataLst>
          </p:nvPr>
        </p:nvPicPr>
        <p:blipFill>
          <a:blip r:embed="rId26"/>
          <a:srcRect l="9548" t="3707" r="3374" b="8649"/>
          <a:stretch>
            <a:fillRect/>
          </a:stretch>
        </p:blipFill>
        <p:spPr>
          <a:xfrm>
            <a:off x="3744000" y="3241040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5" name="图片 17"/>
          <p:cNvPicPr>
            <a:picLocks noChangeAspect="1"/>
          </p:cNvPicPr>
          <p:nvPr>
            <p:custDataLst>
              <p:tags r:id="rId27"/>
            </p:custDataLst>
          </p:nvPr>
        </p:nvPicPr>
        <p:blipFill>
          <a:blip r:embed="rId28"/>
          <a:srcRect l="6674" t="4129" r="3337" b="9074"/>
          <a:stretch>
            <a:fillRect/>
          </a:stretch>
        </p:blipFill>
        <p:spPr>
          <a:xfrm>
            <a:off x="5904000" y="3239770"/>
            <a:ext cx="899795" cy="11874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" name="图片 18"/>
          <p:cNvPicPr>
            <a:picLocks noChangeAspect="1"/>
          </p:cNvPicPr>
          <p:nvPr>
            <p:custDataLst>
              <p:tags r:id="rId29"/>
            </p:custDataLst>
          </p:nvPr>
        </p:nvPicPr>
        <p:blipFill>
          <a:blip r:embed="rId30"/>
          <a:srcRect l="6429" t="2819" r="3849" b="8458"/>
          <a:stretch>
            <a:fillRect/>
          </a:stretch>
        </p:blipFill>
        <p:spPr>
          <a:xfrm>
            <a:off x="3024000" y="3241040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6" name="图片 19"/>
          <p:cNvPicPr>
            <a:picLocks noChangeAspect="1"/>
          </p:cNvPicPr>
          <p:nvPr>
            <p:custDataLst>
              <p:tags r:id="rId31"/>
            </p:custDataLst>
          </p:nvPr>
        </p:nvPicPr>
        <p:blipFill>
          <a:blip r:embed="rId32"/>
          <a:srcRect l="9735" t="4125" r="5146" b="9017"/>
          <a:stretch>
            <a:fillRect/>
          </a:stretch>
        </p:blipFill>
        <p:spPr>
          <a:xfrm>
            <a:off x="2304000" y="3241040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" name="图片 20"/>
          <p:cNvPicPr>
            <a:picLocks noChangeAspect="1"/>
          </p:cNvPicPr>
          <p:nvPr>
            <p:custDataLst>
              <p:tags r:id="rId33"/>
            </p:custDataLst>
          </p:nvPr>
        </p:nvPicPr>
        <p:blipFill>
          <a:blip r:embed="rId34"/>
          <a:srcRect l="12844" t="4263" r="7343" b="6221"/>
          <a:stretch>
            <a:fillRect/>
          </a:stretch>
        </p:blipFill>
        <p:spPr>
          <a:xfrm>
            <a:off x="4464000" y="3241040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9" name="图片 21"/>
          <p:cNvPicPr>
            <a:picLocks noChangeAspect="1"/>
          </p:cNvPicPr>
          <p:nvPr>
            <p:custDataLst>
              <p:tags r:id="rId35"/>
            </p:custDataLst>
          </p:nvPr>
        </p:nvPicPr>
        <p:blipFill>
          <a:blip r:embed="rId36"/>
          <a:srcRect l="10652" t="4972" r="5109" b="9628"/>
          <a:stretch>
            <a:fillRect/>
          </a:stretch>
        </p:blipFill>
        <p:spPr>
          <a:xfrm>
            <a:off x="8064000" y="3241675"/>
            <a:ext cx="899795" cy="118681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8" name="图片 47" descr="人工智能概论"/>
          <p:cNvPicPr>
            <a:picLocks noChangeAspect="1"/>
          </p:cNvPicPr>
          <p:nvPr>
            <p:custDataLst>
              <p:tags r:id="rId37"/>
            </p:custDataLst>
          </p:nvPr>
        </p:nvPicPr>
        <p:blipFill>
          <a:blip r:embed="rId38"/>
          <a:srcRect l="10007" t="4498" r="4123" b="9022"/>
          <a:stretch>
            <a:fillRect/>
          </a:stretch>
        </p:blipFill>
        <p:spPr>
          <a:xfrm>
            <a:off x="6624000" y="3241040"/>
            <a:ext cx="899795" cy="1187450"/>
          </a:xfrm>
          <a:prstGeom prst="rect">
            <a:avLst/>
          </a:prstGeom>
        </p:spPr>
      </p:pic>
      <p:pic>
        <p:nvPicPr>
          <p:cNvPr id="49" name="图片 48" descr="云计算实战"/>
          <p:cNvPicPr>
            <a:picLocks noChangeAspect="1"/>
          </p:cNvPicPr>
          <p:nvPr>
            <p:custDataLst>
              <p:tags r:id="rId39"/>
            </p:custDataLst>
          </p:nvPr>
        </p:nvPicPr>
        <p:blipFill>
          <a:blip r:embed="rId40"/>
          <a:srcRect l="10330" t="4824" r="3102" b="8935"/>
          <a:stretch>
            <a:fillRect/>
          </a:stretch>
        </p:blipFill>
        <p:spPr>
          <a:xfrm>
            <a:off x="864000" y="3240405"/>
            <a:ext cx="899795" cy="1187450"/>
          </a:xfrm>
          <a:prstGeom prst="rect">
            <a:avLst/>
          </a:prstGeom>
        </p:spPr>
      </p:pic>
      <p:pic>
        <p:nvPicPr>
          <p:cNvPr id="50" name="图片 49" descr="R语言】"/>
          <p:cNvPicPr>
            <a:picLocks noChangeAspect="1"/>
          </p:cNvPicPr>
          <p:nvPr>
            <p:custDataLst>
              <p:tags r:id="rId41"/>
            </p:custDataLst>
          </p:nvPr>
        </p:nvPicPr>
        <p:blipFill>
          <a:blip r:embed="rId42"/>
          <a:srcRect l="10586" t="4801" r="5840" b="10601"/>
          <a:stretch>
            <a:fillRect/>
          </a:stretch>
        </p:blipFill>
        <p:spPr>
          <a:xfrm>
            <a:off x="5184000" y="3241040"/>
            <a:ext cx="899795" cy="1186815"/>
          </a:xfrm>
          <a:prstGeom prst="rect">
            <a:avLst/>
          </a:prstGeom>
        </p:spPr>
      </p:pic>
      <p:pic>
        <p:nvPicPr>
          <p:cNvPr id="55" name="图片 54" descr="人工智能应用开发"/>
          <p:cNvPicPr>
            <a:picLocks noChangeAspect="1"/>
          </p:cNvPicPr>
          <p:nvPr/>
        </p:nvPicPr>
        <p:blipFill>
          <a:blip r:embed="rId43"/>
          <a:srcRect l="9613" t="5200" r="5065" b="10376"/>
          <a:stretch>
            <a:fillRect/>
          </a:stretch>
        </p:blipFill>
        <p:spPr>
          <a:xfrm>
            <a:off x="7344000" y="3239770"/>
            <a:ext cx="899795" cy="1188085"/>
          </a:xfrm>
          <a:prstGeom prst="rect">
            <a:avLst/>
          </a:prstGeom>
        </p:spPr>
      </p:pic>
      <p:pic>
        <p:nvPicPr>
          <p:cNvPr id="56" name="图片 55" descr="人工智能导论"/>
          <p:cNvPicPr>
            <a:picLocks noChangeAspect="1"/>
          </p:cNvPicPr>
          <p:nvPr/>
        </p:nvPicPr>
        <p:blipFill>
          <a:blip r:embed="rId44"/>
          <a:srcRect l="12569" t="4947" r="4344" b="10617"/>
          <a:stretch>
            <a:fillRect/>
          </a:stretch>
        </p:blipFill>
        <p:spPr>
          <a:xfrm>
            <a:off x="144000" y="4680000"/>
            <a:ext cx="899795" cy="1186815"/>
          </a:xfrm>
          <a:prstGeom prst="rect">
            <a:avLst/>
          </a:prstGeom>
        </p:spPr>
      </p:pic>
      <p:pic>
        <p:nvPicPr>
          <p:cNvPr id="68" name="图片 67" descr="智能系统"/>
          <p:cNvPicPr>
            <a:picLocks noChangeAspect="1"/>
          </p:cNvPicPr>
          <p:nvPr/>
        </p:nvPicPr>
        <p:blipFill>
          <a:blip r:embed="rId45"/>
          <a:srcRect l="14175" t="4474" r="4036" b="9635"/>
          <a:stretch>
            <a:fillRect/>
          </a:stretch>
        </p:blipFill>
        <p:spPr>
          <a:xfrm>
            <a:off x="6948000" y="4678045"/>
            <a:ext cx="899795" cy="1187450"/>
          </a:xfrm>
          <a:prstGeom prst="rect">
            <a:avLst/>
          </a:prstGeom>
        </p:spPr>
      </p:pic>
      <p:pic>
        <p:nvPicPr>
          <p:cNvPr id="57" name="图片 56" descr="机器学习和深度学习"/>
          <p:cNvPicPr>
            <a:picLocks noChangeAspect="1"/>
          </p:cNvPicPr>
          <p:nvPr/>
        </p:nvPicPr>
        <p:blipFill>
          <a:blip r:embed="rId46"/>
          <a:srcRect l="14839" t="5829" r="7596" b="10367"/>
          <a:stretch>
            <a:fillRect/>
          </a:stretch>
        </p:blipFill>
        <p:spPr>
          <a:xfrm>
            <a:off x="3060000" y="4680585"/>
            <a:ext cx="899795" cy="1186815"/>
          </a:xfrm>
          <a:prstGeom prst="rect">
            <a:avLst/>
          </a:prstGeom>
        </p:spPr>
      </p:pic>
      <p:pic>
        <p:nvPicPr>
          <p:cNvPr id="58" name="图片 57" descr="自然语言处理"/>
          <p:cNvPicPr>
            <a:picLocks noChangeAspect="1"/>
          </p:cNvPicPr>
          <p:nvPr/>
        </p:nvPicPr>
        <p:blipFill>
          <a:blip r:embed="rId47"/>
          <a:srcRect l="14875" t="5318" r="6908" b="10393"/>
          <a:stretch>
            <a:fillRect/>
          </a:stretch>
        </p:blipFill>
        <p:spPr>
          <a:xfrm>
            <a:off x="4032000" y="4679950"/>
            <a:ext cx="899795" cy="1186180"/>
          </a:xfrm>
          <a:prstGeom prst="rect">
            <a:avLst/>
          </a:prstGeom>
        </p:spPr>
      </p:pic>
      <p:pic>
        <p:nvPicPr>
          <p:cNvPr id="61" name="图片 60" descr="知识表示与处理"/>
          <p:cNvPicPr>
            <a:picLocks noChangeAspect="1"/>
          </p:cNvPicPr>
          <p:nvPr/>
        </p:nvPicPr>
        <p:blipFill>
          <a:blip r:embed="rId48"/>
          <a:srcRect l="15951" t="5695" r="8134" b="10646"/>
          <a:stretch>
            <a:fillRect/>
          </a:stretch>
        </p:blipFill>
        <p:spPr>
          <a:xfrm>
            <a:off x="5004000" y="4680585"/>
            <a:ext cx="899795" cy="1186815"/>
          </a:xfrm>
          <a:prstGeom prst="rect">
            <a:avLst/>
          </a:prstGeom>
        </p:spPr>
      </p:pic>
      <p:pic>
        <p:nvPicPr>
          <p:cNvPr id="62" name="图片 61" descr="人工智能未来工程"/>
          <p:cNvPicPr>
            <a:picLocks noChangeAspect="1"/>
          </p:cNvPicPr>
          <p:nvPr/>
        </p:nvPicPr>
        <p:blipFill>
          <a:blip r:embed="rId49"/>
          <a:srcRect l="15130" t="5535" r="6443" b="10822"/>
          <a:stretch>
            <a:fillRect/>
          </a:stretch>
        </p:blipFill>
        <p:spPr>
          <a:xfrm>
            <a:off x="7920000" y="4679315"/>
            <a:ext cx="899795" cy="1186815"/>
          </a:xfrm>
          <a:prstGeom prst="rect">
            <a:avLst/>
          </a:prstGeom>
        </p:spPr>
      </p:pic>
      <p:pic>
        <p:nvPicPr>
          <p:cNvPr id="44" name="图片 43" descr="TensorFlow程序设计"/>
          <p:cNvPicPr>
            <a:picLocks noChangeAspect="1"/>
          </p:cNvPicPr>
          <p:nvPr>
            <p:custDataLst>
              <p:tags r:id="rId50"/>
            </p:custDataLst>
          </p:nvPr>
        </p:nvPicPr>
        <p:blipFill>
          <a:blip r:embed="rId51"/>
          <a:srcRect l="12894" t="5672" r="6635" b="10000"/>
          <a:stretch>
            <a:fillRect/>
          </a:stretch>
        </p:blipFill>
        <p:spPr>
          <a:xfrm>
            <a:off x="2088000" y="4679315"/>
            <a:ext cx="899795" cy="1186815"/>
          </a:xfrm>
          <a:prstGeom prst="rect">
            <a:avLst/>
          </a:prstGeom>
        </p:spPr>
      </p:pic>
      <p:pic>
        <p:nvPicPr>
          <p:cNvPr id="63" name="图片 62" descr="模式识别"/>
          <p:cNvPicPr>
            <a:picLocks noChangeAspect="1"/>
          </p:cNvPicPr>
          <p:nvPr/>
        </p:nvPicPr>
        <p:blipFill>
          <a:blip r:embed="rId52"/>
          <a:srcRect l="15065" t="5653" r="5714" b="9840"/>
          <a:stretch>
            <a:fillRect/>
          </a:stretch>
        </p:blipFill>
        <p:spPr>
          <a:xfrm>
            <a:off x="5976000" y="4678045"/>
            <a:ext cx="899795" cy="1187450"/>
          </a:xfrm>
          <a:prstGeom prst="rect">
            <a:avLst/>
          </a:prstGeom>
        </p:spPr>
      </p:pic>
      <p:pic>
        <p:nvPicPr>
          <p:cNvPr id="54" name="图片 53" descr="人工智能数据基础2"/>
          <p:cNvPicPr>
            <a:picLocks noChangeAspect="1"/>
          </p:cNvPicPr>
          <p:nvPr>
            <p:custDataLst>
              <p:tags r:id="rId53"/>
            </p:custDataLst>
          </p:nvPr>
        </p:nvPicPr>
        <p:blipFill>
          <a:blip r:embed="rId54"/>
          <a:srcRect l="14516" t="5334" r="6123" b="9573"/>
          <a:stretch>
            <a:fillRect/>
          </a:stretch>
        </p:blipFill>
        <p:spPr>
          <a:xfrm>
            <a:off x="1116000" y="4679315"/>
            <a:ext cx="899795" cy="1186180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0" y="1997136"/>
            <a:ext cx="7084431" cy="1791128"/>
            <a:chOff x="-1" y="2037922"/>
            <a:chExt cx="12192763" cy="1791128"/>
          </a:xfrm>
        </p:grpSpPr>
        <p:sp>
          <p:nvSpPr>
            <p:cNvPr id="3" name="矩形 2"/>
            <p:cNvSpPr/>
            <p:nvPr/>
          </p:nvSpPr>
          <p:spPr>
            <a:xfrm>
              <a:off x="762" y="2038350"/>
              <a:ext cx="12192000" cy="179070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762" y="2037922"/>
              <a:ext cx="12192000" cy="7200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-1" y="3752264"/>
              <a:ext cx="12192000" cy="72000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5391"/>
          <a:stretch>
            <a:fillRect/>
          </a:stretch>
        </p:blipFill>
        <p:spPr>
          <a:xfrm flipH="1">
            <a:off x="6143625" y="0"/>
            <a:ext cx="3000375" cy="6858000"/>
          </a:xfrm>
          <a:prstGeom prst="rect">
            <a:avLst/>
          </a:prstGeom>
        </p:spPr>
      </p:pic>
      <p:sp>
        <p:nvSpPr>
          <p:cNvPr id="7" name="文本框 5"/>
          <p:cNvSpPr txBox="1"/>
          <p:nvPr/>
        </p:nvSpPr>
        <p:spPr>
          <a:xfrm>
            <a:off x="1371600" y="2328817"/>
            <a:ext cx="418576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7200" spc="600" dirty="0">
                <a:solidFill>
                  <a:schemeClr val="bg1"/>
                </a:solidFill>
              </a:rPr>
              <a:t>感谢聆听</a:t>
            </a:r>
            <a:endParaRPr lang="zh-CN" altLang="en-US" sz="7200" spc="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2294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690113" y="1515947"/>
            <a:ext cx="7621400" cy="26592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lvl="0">
              <a:lnSpc>
                <a:spcPct val="100000"/>
              </a:lnSpc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    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归结自动推理是经典逻辑中自动推理的重要方法之一。自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965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年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obinson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创立归结原理以来，基于归结的自动推理已得到广泛研究，并应用于人工智能、逻辑编程、专家系统、定理证明等智能信息处理领域。</a:t>
            </a:r>
            <a:endParaRPr kumimoji="0" lang="zh-CN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52232" y="882973"/>
            <a:ext cx="1730375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lang="zh-CN" altLang="en-US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结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演绎推理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D89B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2294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20000" y="1440000"/>
            <a:ext cx="7200000" cy="540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lvl="0">
              <a:lnSpc>
                <a:spcPct val="120000"/>
              </a:lnSpc>
            </a:pP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定义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 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不含任何连接词的谓词公式称为原子谓词公式。</a:t>
            </a:r>
            <a:endParaRPr kumimoji="0" lang="zh-CN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20000" y="2160000"/>
            <a:ext cx="7200000" cy="540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定义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  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原子谓词公式及其否定统称为文字。</a:t>
            </a:r>
            <a:endParaRPr lang="zh-CN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20000" y="2880000"/>
            <a:ext cx="7200000" cy="540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定义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任何文字的析取式称为子句。</a:t>
            </a:r>
            <a:endParaRPr lang="zh-CN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20000" y="3600000"/>
            <a:ext cx="7200000" cy="540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定义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不包含任何文字的子句称为空子句。</a:t>
            </a:r>
            <a:endParaRPr lang="zh-CN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720000" y="4320000"/>
            <a:ext cx="7200000" cy="540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定义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由子句或空子句构成的集合称为子句集。</a:t>
            </a:r>
            <a:endParaRPr lang="zh-CN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52232" y="882973"/>
            <a:ext cx="1730375" cy="337185"/>
          </a:xfrm>
          <a:prstGeom prst="rect">
            <a:avLst/>
          </a:prstGeom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lang="zh-CN" altLang="en-US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结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演绎推理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D89B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20000" y="5040000"/>
            <a:ext cx="7621400" cy="84746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lvl="0">
              <a:lnSpc>
                <a:spcPct val="10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定义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6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设</a:t>
            </a:r>
            <a:r>
              <a:rPr lang="en-US" altLang="zh-CN" sz="16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是子句集，定义在个体域</a:t>
            </a:r>
            <a:r>
              <a:rPr lang="en-US" altLang="zh-CN" sz="16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上，按照下面步骤可得到</a:t>
            </a:r>
            <a:r>
              <a:rPr lang="en-US" altLang="zh-CN" sz="1600" i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 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erbrand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域（   ）。</a:t>
            </a:r>
            <a:endParaRPr kumimoji="0" lang="zh-CN" altLang="en-US" sz="1600" b="0" i="0" u="none" strike="noStrike" kern="1200" cap="none" spc="0" normalizeH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/>
        </p:nvGraphicFramePr>
        <p:xfrm>
          <a:off x="953877" y="5458796"/>
          <a:ext cx="343539" cy="3435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74" name="" r:id="rId1" imgW="241300" imgH="228600" progId="Equation.DSMT4">
                  <p:embed/>
                </p:oleObj>
              </mc:Choice>
              <mc:Fallback>
                <p:oleObj name="" r:id="rId1" imgW="2413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3877" y="5458796"/>
                        <a:ext cx="343539" cy="3435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9360"/>
            <a:ext cx="9144000" cy="188640"/>
          </a:xfrm>
          <a:prstGeom prst="rect">
            <a:avLst/>
          </a:prstGeom>
          <a:solidFill>
            <a:srgbClr val="3D89B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-1" y="-2439"/>
            <a:ext cx="9145786" cy="718410"/>
            <a:chOff x="-1" y="190175"/>
            <a:chExt cx="9145786" cy="525795"/>
          </a:xfrm>
        </p:grpSpPr>
        <p:sp>
          <p:nvSpPr>
            <p:cNvPr id="5" name="任意多边形 4"/>
            <p:cNvSpPr/>
            <p:nvPr/>
          </p:nvSpPr>
          <p:spPr>
            <a:xfrm>
              <a:off x="1" y="190175"/>
              <a:ext cx="9143999" cy="490975"/>
            </a:xfrm>
            <a:custGeom>
              <a:avLst/>
              <a:gdLst>
                <a:gd name="connsiteX0" fmla="*/ 0 w 12191999"/>
                <a:gd name="connsiteY0" fmla="*/ 0 h 647700"/>
                <a:gd name="connsiteX1" fmla="*/ 12191999 w 12191999"/>
                <a:gd name="connsiteY1" fmla="*/ 0 h 647700"/>
                <a:gd name="connsiteX2" fmla="*/ 12191999 w 12191999"/>
                <a:gd name="connsiteY2" fmla="*/ 4171 h 647700"/>
                <a:gd name="connsiteX3" fmla="*/ 8600846 w 12191999"/>
                <a:gd name="connsiteY3" fmla="*/ 4171 h 647700"/>
                <a:gd name="connsiteX4" fmla="*/ 8223451 w 12191999"/>
                <a:gd name="connsiteY4" fmla="*/ 647700 h 647700"/>
                <a:gd name="connsiteX5" fmla="*/ 0 w 12191999"/>
                <a:gd name="connsiteY5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191999" h="647700">
                  <a:moveTo>
                    <a:pt x="0" y="0"/>
                  </a:moveTo>
                  <a:lnTo>
                    <a:pt x="12191999" y="0"/>
                  </a:lnTo>
                  <a:lnTo>
                    <a:pt x="12191999" y="4171"/>
                  </a:lnTo>
                  <a:lnTo>
                    <a:pt x="8600846" y="4171"/>
                  </a:lnTo>
                  <a:lnTo>
                    <a:pt x="8223451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任意多边形 5"/>
            <p:cNvSpPr/>
            <p:nvPr/>
          </p:nvSpPr>
          <p:spPr>
            <a:xfrm>
              <a:off x="-1" y="191961"/>
              <a:ext cx="9144000" cy="524009"/>
            </a:xfrm>
            <a:custGeom>
              <a:avLst/>
              <a:gdLst>
                <a:gd name="connsiteX0" fmla="*/ 8649011 w 12192000"/>
                <a:gd name="connsiteY0" fmla="*/ 0 h 698678"/>
                <a:gd name="connsiteX1" fmla="*/ 12192000 w 12192000"/>
                <a:gd name="connsiteY1" fmla="*/ 0 h 698678"/>
                <a:gd name="connsiteX2" fmla="*/ 12192000 w 12192000"/>
                <a:gd name="connsiteY2" fmla="*/ 45719 h 698678"/>
                <a:gd name="connsiteX3" fmla="*/ 8689612 w 12192000"/>
                <a:gd name="connsiteY3" fmla="*/ 45719 h 698678"/>
                <a:gd name="connsiteX4" fmla="*/ 8309954 w 12192000"/>
                <a:gd name="connsiteY4" fmla="*/ 698678 h 698678"/>
                <a:gd name="connsiteX5" fmla="*/ 8149486 w 12192000"/>
                <a:gd name="connsiteY5" fmla="*/ 698678 h 698678"/>
                <a:gd name="connsiteX6" fmla="*/ 8149901 w 12192000"/>
                <a:gd name="connsiteY6" fmla="*/ 697970 h 698678"/>
                <a:gd name="connsiteX7" fmla="*/ 0 w 12192000"/>
                <a:gd name="connsiteY7" fmla="*/ 697970 h 698678"/>
                <a:gd name="connsiteX8" fmla="*/ 0 w 12192000"/>
                <a:gd name="connsiteY8" fmla="*/ 652251 h 698678"/>
                <a:gd name="connsiteX9" fmla="*/ 8176713 w 12192000"/>
                <a:gd name="connsiteY9" fmla="*/ 652251 h 698678"/>
                <a:gd name="connsiteX10" fmla="*/ 8557764 w 12192000"/>
                <a:gd name="connsiteY10" fmla="*/ 2487 h 698678"/>
                <a:gd name="connsiteX11" fmla="*/ 8649011 w 12192000"/>
                <a:gd name="connsiteY11" fmla="*/ 2487 h 6986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2192000" h="698678">
                  <a:moveTo>
                    <a:pt x="8649011" y="0"/>
                  </a:moveTo>
                  <a:lnTo>
                    <a:pt x="12192000" y="0"/>
                  </a:lnTo>
                  <a:lnTo>
                    <a:pt x="12192000" y="45719"/>
                  </a:lnTo>
                  <a:lnTo>
                    <a:pt x="8689612" y="45719"/>
                  </a:lnTo>
                  <a:lnTo>
                    <a:pt x="8309954" y="698678"/>
                  </a:lnTo>
                  <a:lnTo>
                    <a:pt x="8149486" y="698678"/>
                  </a:lnTo>
                  <a:lnTo>
                    <a:pt x="8149901" y="697970"/>
                  </a:lnTo>
                  <a:lnTo>
                    <a:pt x="0" y="697970"/>
                  </a:lnTo>
                  <a:lnTo>
                    <a:pt x="0" y="652251"/>
                  </a:lnTo>
                  <a:lnTo>
                    <a:pt x="8176713" y="652251"/>
                  </a:lnTo>
                  <a:lnTo>
                    <a:pt x="8557764" y="2487"/>
                  </a:lnTo>
                  <a:lnTo>
                    <a:pt x="8649011" y="2487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7" name="任意多边形 6"/>
            <p:cNvSpPr/>
            <p:nvPr/>
          </p:nvSpPr>
          <p:spPr>
            <a:xfrm>
              <a:off x="6231369" y="228409"/>
              <a:ext cx="2914416" cy="485775"/>
            </a:xfrm>
            <a:custGeom>
              <a:avLst/>
              <a:gdLst>
                <a:gd name="connsiteX0" fmla="*/ 379841 w 3885888"/>
                <a:gd name="connsiteY0" fmla="*/ 0 h 647700"/>
                <a:gd name="connsiteX1" fmla="*/ 3885888 w 3885888"/>
                <a:gd name="connsiteY1" fmla="*/ 0 h 647700"/>
                <a:gd name="connsiteX2" fmla="*/ 3885888 w 3885888"/>
                <a:gd name="connsiteY2" fmla="*/ 647700 h 647700"/>
                <a:gd name="connsiteX3" fmla="*/ 0 w 3885888"/>
                <a:gd name="connsiteY3" fmla="*/ 647700 h 647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885888" h="647700">
                  <a:moveTo>
                    <a:pt x="379841" y="0"/>
                  </a:moveTo>
                  <a:lnTo>
                    <a:pt x="3885888" y="0"/>
                  </a:lnTo>
                  <a:lnTo>
                    <a:pt x="3885888" y="647700"/>
                  </a:lnTo>
                  <a:lnTo>
                    <a:pt x="0" y="647700"/>
                  </a:lnTo>
                  <a:close/>
                </a:path>
              </a:pathLst>
            </a:custGeom>
            <a:solidFill>
              <a:srgbClr val="3D89B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3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8" name="文本框 6"/>
          <p:cNvSpPr txBox="1"/>
          <p:nvPr/>
        </p:nvSpPr>
        <p:spPr>
          <a:xfrm>
            <a:off x="452232" y="173917"/>
            <a:ext cx="2229485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10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</a:t>
            </a:r>
            <a:r>
              <a:rPr kumimoji="0" lang="en-US" altLang="zh-CN" sz="2100" b="1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zh-CN" altLang="en-US" sz="2100" b="0" i="0" u="none" strike="noStrike" kern="1200" cap="none" spc="225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确定性推理</a:t>
            </a:r>
            <a:endParaRPr kumimoji="0" lang="zh-CN" altLang="en-US" sz="2100" b="0" i="0" u="none" strike="noStrike" kern="1200" cap="none" spc="225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Freeform 172"/>
          <p:cNvSpPr>
            <a:spLocks noEditPoints="1"/>
          </p:cNvSpPr>
          <p:nvPr/>
        </p:nvSpPr>
        <p:spPr bwMode="auto">
          <a:xfrm>
            <a:off x="114106" y="218902"/>
            <a:ext cx="328601" cy="325528"/>
          </a:xfrm>
          <a:custGeom>
            <a:avLst/>
            <a:gdLst>
              <a:gd name="T0" fmla="*/ 22 w 45"/>
              <a:gd name="T1" fmla="*/ 0 h 45"/>
              <a:gd name="T2" fmla="*/ 0 w 45"/>
              <a:gd name="T3" fmla="*/ 22 h 45"/>
              <a:gd name="T4" fmla="*/ 22 w 45"/>
              <a:gd name="T5" fmla="*/ 45 h 45"/>
              <a:gd name="T6" fmla="*/ 45 w 45"/>
              <a:gd name="T7" fmla="*/ 22 h 45"/>
              <a:gd name="T8" fmla="*/ 22 w 45"/>
              <a:gd name="T9" fmla="*/ 0 h 45"/>
              <a:gd name="T10" fmla="*/ 42 w 45"/>
              <a:gd name="T11" fmla="*/ 22 h 45"/>
              <a:gd name="T12" fmla="*/ 38 w 45"/>
              <a:gd name="T13" fmla="*/ 34 h 45"/>
              <a:gd name="T14" fmla="*/ 37 w 45"/>
              <a:gd name="T15" fmla="*/ 31 h 45"/>
              <a:gd name="T16" fmla="*/ 38 w 45"/>
              <a:gd name="T17" fmla="*/ 24 h 45"/>
              <a:gd name="T18" fmla="*/ 35 w 45"/>
              <a:gd name="T19" fmla="*/ 19 h 45"/>
              <a:gd name="T20" fmla="*/ 30 w 45"/>
              <a:gd name="T21" fmla="*/ 16 h 45"/>
              <a:gd name="T22" fmla="*/ 33 w 45"/>
              <a:gd name="T23" fmla="*/ 8 h 45"/>
              <a:gd name="T24" fmla="*/ 28 w 45"/>
              <a:gd name="T25" fmla="*/ 6 h 45"/>
              <a:gd name="T26" fmla="*/ 29 w 45"/>
              <a:gd name="T27" fmla="*/ 4 h 45"/>
              <a:gd name="T28" fmla="*/ 42 w 45"/>
              <a:gd name="T29" fmla="*/ 22 h 45"/>
              <a:gd name="T30" fmla="*/ 20 w 45"/>
              <a:gd name="T31" fmla="*/ 3 h 45"/>
              <a:gd name="T32" fmla="*/ 17 w 45"/>
              <a:gd name="T33" fmla="*/ 5 h 45"/>
              <a:gd name="T34" fmla="*/ 14 w 45"/>
              <a:gd name="T35" fmla="*/ 8 h 45"/>
              <a:gd name="T36" fmla="*/ 11 w 45"/>
              <a:gd name="T37" fmla="*/ 12 h 45"/>
              <a:gd name="T38" fmla="*/ 13 w 45"/>
              <a:gd name="T39" fmla="*/ 14 h 45"/>
              <a:gd name="T40" fmla="*/ 16 w 45"/>
              <a:gd name="T41" fmla="*/ 15 h 45"/>
              <a:gd name="T42" fmla="*/ 23 w 45"/>
              <a:gd name="T43" fmla="*/ 22 h 45"/>
              <a:gd name="T44" fmla="*/ 18 w 45"/>
              <a:gd name="T45" fmla="*/ 28 h 45"/>
              <a:gd name="T46" fmla="*/ 17 w 45"/>
              <a:gd name="T47" fmla="*/ 31 h 45"/>
              <a:gd name="T48" fmla="*/ 17 w 45"/>
              <a:gd name="T49" fmla="*/ 37 h 45"/>
              <a:gd name="T50" fmla="*/ 13 w 45"/>
              <a:gd name="T51" fmla="*/ 32 h 45"/>
              <a:gd name="T52" fmla="*/ 12 w 45"/>
              <a:gd name="T53" fmla="*/ 27 h 45"/>
              <a:gd name="T54" fmla="*/ 8 w 45"/>
              <a:gd name="T55" fmla="*/ 22 h 45"/>
              <a:gd name="T56" fmla="*/ 10 w 45"/>
              <a:gd name="T57" fmla="*/ 17 h 45"/>
              <a:gd name="T58" fmla="*/ 5 w 45"/>
              <a:gd name="T59" fmla="*/ 16 h 45"/>
              <a:gd name="T60" fmla="*/ 20 w 45"/>
              <a:gd name="T61" fmla="*/ 3 h 45"/>
              <a:gd name="T62" fmla="*/ 16 w 45"/>
              <a:gd name="T63" fmla="*/ 41 h 45"/>
              <a:gd name="T64" fmla="*/ 19 w 45"/>
              <a:gd name="T65" fmla="*/ 39 h 45"/>
              <a:gd name="T66" fmla="*/ 22 w 45"/>
              <a:gd name="T67" fmla="*/ 38 h 45"/>
              <a:gd name="T68" fmla="*/ 28 w 45"/>
              <a:gd name="T69" fmla="*/ 37 h 45"/>
              <a:gd name="T70" fmla="*/ 33 w 45"/>
              <a:gd name="T71" fmla="*/ 38 h 45"/>
              <a:gd name="T72" fmla="*/ 22 w 45"/>
              <a:gd name="T73" fmla="*/ 42 h 45"/>
              <a:gd name="T74" fmla="*/ 16 w 45"/>
              <a:gd name="T75" fmla="*/ 41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45" h="45">
                <a:moveTo>
                  <a:pt x="22" y="0"/>
                </a:moveTo>
                <a:cubicBezTo>
                  <a:pt x="10" y="0"/>
                  <a:pt x="0" y="10"/>
                  <a:pt x="0" y="22"/>
                </a:cubicBezTo>
                <a:cubicBezTo>
                  <a:pt x="0" y="35"/>
                  <a:pt x="10" y="45"/>
                  <a:pt x="22" y="45"/>
                </a:cubicBezTo>
                <a:cubicBezTo>
                  <a:pt x="35" y="45"/>
                  <a:pt x="45" y="35"/>
                  <a:pt x="45" y="22"/>
                </a:cubicBezTo>
                <a:cubicBezTo>
                  <a:pt x="45" y="10"/>
                  <a:pt x="35" y="0"/>
                  <a:pt x="22" y="0"/>
                </a:cubicBezTo>
                <a:close/>
                <a:moveTo>
                  <a:pt x="42" y="22"/>
                </a:moveTo>
                <a:cubicBezTo>
                  <a:pt x="42" y="27"/>
                  <a:pt x="40" y="31"/>
                  <a:pt x="38" y="34"/>
                </a:cubicBezTo>
                <a:cubicBezTo>
                  <a:pt x="37" y="34"/>
                  <a:pt x="36" y="32"/>
                  <a:pt x="37" y="31"/>
                </a:cubicBezTo>
                <a:cubicBezTo>
                  <a:pt x="38" y="29"/>
                  <a:pt x="38" y="25"/>
                  <a:pt x="38" y="24"/>
                </a:cubicBezTo>
                <a:cubicBezTo>
                  <a:pt x="38" y="23"/>
                  <a:pt x="37" y="19"/>
                  <a:pt x="35" y="19"/>
                </a:cubicBezTo>
                <a:cubicBezTo>
                  <a:pt x="33" y="19"/>
                  <a:pt x="32" y="19"/>
                  <a:pt x="30" y="16"/>
                </a:cubicBezTo>
                <a:cubicBezTo>
                  <a:pt x="28" y="11"/>
                  <a:pt x="35" y="10"/>
                  <a:pt x="33" y="8"/>
                </a:cubicBezTo>
                <a:cubicBezTo>
                  <a:pt x="32" y="7"/>
                  <a:pt x="28" y="11"/>
                  <a:pt x="28" y="6"/>
                </a:cubicBezTo>
                <a:cubicBezTo>
                  <a:pt x="28" y="5"/>
                  <a:pt x="28" y="5"/>
                  <a:pt x="29" y="4"/>
                </a:cubicBezTo>
                <a:cubicBezTo>
                  <a:pt x="36" y="7"/>
                  <a:pt x="42" y="14"/>
                  <a:pt x="42" y="22"/>
                </a:cubicBezTo>
                <a:close/>
                <a:moveTo>
                  <a:pt x="20" y="3"/>
                </a:moveTo>
                <a:cubicBezTo>
                  <a:pt x="19" y="4"/>
                  <a:pt x="18" y="5"/>
                  <a:pt x="17" y="5"/>
                </a:cubicBezTo>
                <a:cubicBezTo>
                  <a:pt x="16" y="7"/>
                  <a:pt x="15" y="7"/>
                  <a:pt x="14" y="8"/>
                </a:cubicBezTo>
                <a:cubicBezTo>
                  <a:pt x="13" y="9"/>
                  <a:pt x="11" y="11"/>
                  <a:pt x="11" y="12"/>
                </a:cubicBezTo>
                <a:cubicBezTo>
                  <a:pt x="11" y="13"/>
                  <a:pt x="12" y="15"/>
                  <a:pt x="13" y="14"/>
                </a:cubicBezTo>
                <a:cubicBezTo>
                  <a:pt x="13" y="14"/>
                  <a:pt x="15" y="14"/>
                  <a:pt x="16" y="15"/>
                </a:cubicBezTo>
                <a:cubicBezTo>
                  <a:pt x="18" y="15"/>
                  <a:pt x="26" y="15"/>
                  <a:pt x="23" y="22"/>
                </a:cubicBezTo>
                <a:cubicBezTo>
                  <a:pt x="22" y="24"/>
                  <a:pt x="19" y="24"/>
                  <a:pt x="18" y="28"/>
                </a:cubicBezTo>
                <a:cubicBezTo>
                  <a:pt x="18" y="28"/>
                  <a:pt x="17" y="30"/>
                  <a:pt x="17" y="31"/>
                </a:cubicBezTo>
                <a:cubicBezTo>
                  <a:pt x="17" y="32"/>
                  <a:pt x="18" y="37"/>
                  <a:pt x="17" y="37"/>
                </a:cubicBezTo>
                <a:cubicBezTo>
                  <a:pt x="16" y="37"/>
                  <a:pt x="13" y="33"/>
                  <a:pt x="13" y="32"/>
                </a:cubicBezTo>
                <a:cubicBezTo>
                  <a:pt x="13" y="31"/>
                  <a:pt x="12" y="29"/>
                  <a:pt x="12" y="27"/>
                </a:cubicBezTo>
                <a:cubicBezTo>
                  <a:pt x="12" y="25"/>
                  <a:pt x="8" y="25"/>
                  <a:pt x="8" y="22"/>
                </a:cubicBezTo>
                <a:cubicBezTo>
                  <a:pt x="8" y="19"/>
                  <a:pt x="10" y="18"/>
                  <a:pt x="10" y="17"/>
                </a:cubicBezTo>
                <a:cubicBezTo>
                  <a:pt x="9" y="16"/>
                  <a:pt x="6" y="16"/>
                  <a:pt x="5" y="16"/>
                </a:cubicBezTo>
                <a:cubicBezTo>
                  <a:pt x="7" y="9"/>
                  <a:pt x="13" y="4"/>
                  <a:pt x="20" y="3"/>
                </a:cubicBezTo>
                <a:close/>
                <a:moveTo>
                  <a:pt x="16" y="41"/>
                </a:moveTo>
                <a:cubicBezTo>
                  <a:pt x="18" y="40"/>
                  <a:pt x="18" y="39"/>
                  <a:pt x="19" y="39"/>
                </a:cubicBezTo>
                <a:cubicBezTo>
                  <a:pt x="20" y="39"/>
                  <a:pt x="21" y="39"/>
                  <a:pt x="22" y="38"/>
                </a:cubicBezTo>
                <a:cubicBezTo>
                  <a:pt x="23" y="38"/>
                  <a:pt x="26" y="37"/>
                  <a:pt x="28" y="37"/>
                </a:cubicBezTo>
                <a:cubicBezTo>
                  <a:pt x="29" y="37"/>
                  <a:pt x="32" y="37"/>
                  <a:pt x="33" y="38"/>
                </a:cubicBezTo>
                <a:cubicBezTo>
                  <a:pt x="30" y="40"/>
                  <a:pt x="26" y="42"/>
                  <a:pt x="22" y="42"/>
                </a:cubicBezTo>
                <a:cubicBezTo>
                  <a:pt x="20" y="42"/>
                  <a:pt x="18" y="41"/>
                  <a:pt x="16" y="4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id-ID" sz="135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文本框 27"/>
          <p:cNvSpPr txBox="1"/>
          <p:nvPr/>
        </p:nvSpPr>
        <p:spPr>
          <a:xfrm>
            <a:off x="6630203" y="234392"/>
            <a:ext cx="144783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35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第四章 自动推理</a:t>
            </a:r>
            <a:endParaRPr kumimoji="0" lang="zh-CN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07433" y="1056147"/>
            <a:ext cx="7621400" cy="546145"/>
          </a:xfrm>
          <a:prstGeom prst="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>
              <a:lnSpc>
                <a:spcPct val="150000"/>
              </a:lnSpc>
            </a:pP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例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.5  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写出下列子句集的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erbrand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域。</a:t>
            </a:r>
            <a:endParaRPr kumimoji="0" lang="zh-CN" altLang="zh-CN" sz="160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75000"/>
                  <a:lumOff val="2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50908" y="-1922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1" name="Rectangle 12"/>
          <p:cNvSpPr>
            <a:spLocks noChangeArrowheads="1"/>
          </p:cNvSpPr>
          <p:nvPr/>
        </p:nvSpPr>
        <p:spPr bwMode="auto">
          <a:xfrm>
            <a:off x="-1787" y="-4068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6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5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7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9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1474498" y="1768475"/>
          <a:ext cx="2160587" cy="26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69" name="" r:id="rId1" imgW="1688465" imgH="203200" progId="Equation.DSMT4">
                  <p:embed/>
                </p:oleObj>
              </mc:Choice>
              <mc:Fallback>
                <p:oleObj name="" r:id="rId1" imgW="1688465" imgH="203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4498" y="1768475"/>
                        <a:ext cx="2160587" cy="2682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/>
        </p:nvGraphicFramePr>
        <p:xfrm>
          <a:off x="1488549" y="2130489"/>
          <a:ext cx="3088017" cy="305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0" name="" r:id="rId3" imgW="2400300" imgH="228600" progId="Equation.DSMT4">
                  <p:embed/>
                </p:oleObj>
              </mc:Choice>
              <mc:Fallback>
                <p:oleObj name="" r:id="rId3" imgW="24003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8549" y="2130489"/>
                        <a:ext cx="3088017" cy="3051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文本框 42"/>
          <p:cNvSpPr txBox="1"/>
          <p:nvPr/>
        </p:nvSpPr>
        <p:spPr>
          <a:xfrm>
            <a:off x="707433" y="2794941"/>
            <a:ext cx="589280" cy="3371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解：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6123214"/>
            <a:ext cx="9144000" cy="546145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dirty="0">
              <a:solidFill>
                <a:prstClr val="white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452232" y="882973"/>
            <a:ext cx="1730375" cy="337185"/>
          </a:xfrm>
          <a:prstGeom prst="rect">
            <a:avLst/>
          </a:prstGeom>
        </p:spPr>
        <p:txBody>
          <a:bodyPr wrap="none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</a:t>
            </a:r>
            <a:r>
              <a:rPr kumimoji="0" lang="zh-CN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．</a:t>
            </a:r>
            <a:r>
              <a:rPr lang="zh-CN" altLang="en-US" sz="1600" b="1" dirty="0">
                <a:solidFill>
                  <a:srgbClr val="3D89B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归结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3D89BC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演绎推理</a:t>
            </a:r>
            <a:endParaRPr kumimoji="0" lang="zh-CN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3D89BC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74470" y="3131820"/>
            <a:ext cx="4161951" cy="2160000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PLACING_PICTURE_USER_VIEWPORT" val="{&quot;height&quot;:2213.7700303667366,&quot;width&quot;:1643.1365829854146}"/>
</p:tagLst>
</file>

<file path=ppt/tags/tag10.xml><?xml version="1.0" encoding="utf-8"?>
<p:tagLst xmlns:p="http://schemas.openxmlformats.org/presentationml/2006/main">
  <p:tag name="KSO_WM_UNIT_PLACING_PICTURE_USER_VIEWPORT" val="{&quot;height&quot;:2242.0209063302964,&quot;width&quot;:2169.6622024616386}"/>
</p:tagLst>
</file>

<file path=ppt/tags/tag11.xml><?xml version="1.0" encoding="utf-8"?>
<p:tagLst xmlns:p="http://schemas.openxmlformats.org/presentationml/2006/main">
  <p:tag name="KSO_WM_UNIT_PLACING_PICTURE_USER_VIEWPORT" val="{&quot;height&quot;:2242.8056528848401,&quot;width&quot;:1643.1365829854146}"/>
</p:tagLst>
</file>

<file path=ppt/tags/tag12.xml><?xml version="1.0" encoding="utf-8"?>
<p:tagLst xmlns:p="http://schemas.openxmlformats.org/presentationml/2006/main">
  <p:tag name="KSO_WM_UNIT_PLACING_PICTURE_USER_VIEWPORT" val="{&quot;height&quot;:2243.5903994393834,&quot;width&quot;:1643.1365829854146}"/>
</p:tagLst>
</file>

<file path=ppt/tags/tag13.xml><?xml version="1.0" encoding="utf-8"?>
<p:tagLst xmlns:p="http://schemas.openxmlformats.org/presentationml/2006/main">
  <p:tag name="KSO_WM_UNIT_PLACING_PICTURE_USER_VIEWPORT" val="{&quot;height&quot;:2242.8056528848401,&quot;width&quot;:1643.1365829854146}"/>
</p:tagLst>
</file>

<file path=ppt/tags/tag14.xml><?xml version="1.0" encoding="utf-8"?>
<p:tagLst xmlns:p="http://schemas.openxmlformats.org/presentationml/2006/main">
  <p:tag name="KSO_WM_UNIT_PLACING_PICTURE_USER_VIEWPORT" val="{&quot;height&quot;:2216.9090165849102,&quot;width&quot;:1643.1365829854146}"/>
</p:tagLst>
</file>

<file path=ppt/tags/tag15.xml><?xml version="1.0" encoding="utf-8"?>
<p:tagLst xmlns:p="http://schemas.openxmlformats.org/presentationml/2006/main">
  <p:tag name="KSO_WM_UNIT_PLACING_PICTURE_USER_VIEWPORT" val="{&quot;height&quot;:2242.8056528848401,&quot;width&quot;:1643.1365829854146}"/>
</p:tagLst>
</file>

<file path=ppt/tags/tag16.xml><?xml version="1.0" encoding="utf-8"?>
<p:tagLst xmlns:p="http://schemas.openxmlformats.org/presentationml/2006/main">
  <p:tag name="KSO_WM_UNIT_PLACING_PICTURE_USER_VIEWPORT" val="{&quot;height&quot;:2244.3751459939267,&quot;width&quot;:1643.1365829854146}"/>
</p:tagLst>
</file>

<file path=ppt/tags/tag17.xml><?xml version="1.0" encoding="utf-8"?>
<p:tagLst xmlns:p="http://schemas.openxmlformats.org/presentationml/2006/main">
  <p:tag name="KSO_WM_UNIT_PLACING_PICTURE_USER_VIEWPORT" val="{&quot;height&quot;:2176.1021957486569,&quot;width&quot;:1844.0167001030202}"/>
</p:tagLst>
</file>

<file path=ppt/tags/tag18.xml><?xml version="1.0" encoding="utf-8"?>
<p:tagLst xmlns:p="http://schemas.openxmlformats.org/presentationml/2006/main">
  <p:tag name="KSO_WM_UNIT_PLACING_PICTURE_USER_VIEWPORT" val="{&quot;height&quot;:2253.0073580939033,&quot;width&quot;:1643.1365829854146}"/>
</p:tagLst>
</file>

<file path=ppt/tags/tag19.xml><?xml version="1.0" encoding="utf-8"?>
<p:tagLst xmlns:p="http://schemas.openxmlformats.org/presentationml/2006/main">
  <p:tag name="KSO_WM_UNIT_PLACING_PICTURE_USER_VIEWPORT" val="{&quot;height&quot;:2252.2226115393601,&quot;width&quot;:1570.9452908962751}"/>
</p:tagLst>
</file>

<file path=ppt/tags/tag2.xml><?xml version="1.0" encoding="utf-8"?>
<p:tagLst xmlns:p="http://schemas.openxmlformats.org/presentationml/2006/main">
  <p:tag name="KSO_WM_UNIT_PLACING_PICTURE_USER_VIEWPORT" val="{&quot;height&quot;:2214.5547769212799,&quot;width&quot;:1643.1365829854146}"/>
</p:tagLst>
</file>

<file path=ppt/tags/tag20.xml><?xml version="1.0" encoding="utf-8"?>
<p:tagLst xmlns:p="http://schemas.openxmlformats.org/presentationml/2006/main">
  <p:tag name="KSO_WM_UNIT_PLACING_PICTURE_USER_VIEWPORT" val="{&quot;height&quot;:2262.4243167484233,&quot;width&quot;:1629.012199750583}"/>
</p:tagLst>
</file>

<file path=ppt/tags/tag21.xml><?xml version="1.0" encoding="utf-8"?>
<p:tagLst xmlns:p="http://schemas.openxmlformats.org/presentationml/2006/main">
  <p:tag name="KSO_WM_UNIT_PLACING_PICTURE_USER_VIEWPORT" val="{&quot;height&quot;:2245.9446391030133,&quot;width&quot;:1555.2515317464622}"/>
</p:tagLst>
</file>

<file path=ppt/tags/tag22.xml><?xml version="1.0" encoding="utf-8"?>
<p:tagLst xmlns:p="http://schemas.openxmlformats.org/presentationml/2006/main">
  <p:tag name="KSO_WM_UNIT_PLACING_PICTURE_USER_VIEWPORT" val="{&quot;height&quot;:2352.6701705209061,&quot;width&quot;:1724.744130564442}"/>
</p:tagLst>
</file>

<file path=ppt/tags/tag23.xml><?xml version="1.0" encoding="utf-8"?>
<p:tagLst xmlns:p="http://schemas.openxmlformats.org/presentationml/2006/main">
  <p:tag name="KSO_WM_UNIT_PLACING_PICTURE_USER_VIEWPORT" val="{&quot;height&quot;:2346.3921980845598,&quot;width&quot;:1727.0981944369139}"/>
</p:tagLst>
</file>

<file path=ppt/tags/tag3.xml><?xml version="1.0" encoding="utf-8"?>
<p:tagLst xmlns:p="http://schemas.openxmlformats.org/presentationml/2006/main">
  <p:tag name="KSO_WM_UNIT_PLACING_PICTURE_USER_VIEWPORT" val="{&quot;height&quot;:2126.6631628124269,&quot;width&quot;:1576.4381065987097}"/>
</p:tagLst>
</file>

<file path=ppt/tags/tag4.xml><?xml version="1.0" encoding="utf-8"?>
<p:tagLst xmlns:p="http://schemas.openxmlformats.org/presentationml/2006/main">
  <p:tag name="KSO_WM_UNIT_PLACING_PICTURE_USER_VIEWPORT" val="{&quot;height&quot;:2214.5547769212799,&quot;width&quot;:1738.8685137992736}"/>
</p:tagLst>
</file>

<file path=ppt/tags/tag5.xml><?xml version="1.0" encoding="utf-8"?>
<p:tagLst xmlns:p="http://schemas.openxmlformats.org/presentationml/2006/main">
  <p:tag name="KSO_WM_UNIT_PLACING_PICTURE_USER_VIEWPORT" val="{&quot;height&quot;:2365.2261153935997,&quot;width&quot;:2009.5858591335468}"/>
</p:tagLst>
</file>

<file path=ppt/tags/tag6.xml><?xml version="1.0" encoding="utf-8"?>
<p:tagLst xmlns:p="http://schemas.openxmlformats.org/presentationml/2006/main">
  <p:tag name="KSO_WM_UNIT_PLACING_PICTURE_USER_VIEWPORT" val="{&quot;height&quot;:2196.5056061667833,&quot;width&quot;:1618.0265683457139}"/>
</p:tagLst>
</file>

<file path=ppt/tags/tag7.xml><?xml version="1.0" encoding="utf-8"?>
<p:tagLst xmlns:p="http://schemas.openxmlformats.org/presentationml/2006/main">
  <p:tag name="KSO_WM_UNIT_PLACING_PICTURE_USER_VIEWPORT" val="{&quot;height&quot;:2197.2903527213266,&quot;width&quot;:1570.1606029387845}"/>
</p:tagLst>
</file>

<file path=ppt/tags/tag8.xml><?xml version="1.0" encoding="utf-8"?>
<p:tagLst xmlns:p="http://schemas.openxmlformats.org/presentationml/2006/main">
  <p:tag name="KSO_WM_UNIT_PLACING_PICTURE_USER_VIEWPORT" val="{&quot;height&quot;:2831.3655687923383,&quot;width&quot;:1946.0261345768042}"/>
</p:tagLst>
</file>

<file path=ppt/tags/tag9.xml><?xml version="1.0" encoding="utf-8"?>
<p:tagLst xmlns:p="http://schemas.openxmlformats.org/presentationml/2006/main">
  <p:tag name="KSO_WM_UNIT_PLACING_PICTURE_USER_VIEWPORT" val="{&quot;height&quot;:2216.9090165849102,&quot;width&quot;:1738.083825841783}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4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3482</Words>
  <Application>WPS 演示</Application>
  <PresentationFormat>全屏显示(4:3)</PresentationFormat>
  <Paragraphs>527</Paragraphs>
  <Slides>6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17</vt:i4>
      </vt:variant>
      <vt:variant>
        <vt:lpstr>幻灯片标题</vt:lpstr>
      </vt:variant>
      <vt:variant>
        <vt:i4>67</vt:i4>
      </vt:variant>
    </vt:vector>
  </HeadingPairs>
  <TitlesOfParts>
    <vt:vector size="194" baseType="lpstr">
      <vt:lpstr>Arial</vt:lpstr>
      <vt:lpstr>宋体</vt:lpstr>
      <vt:lpstr>Wingdings</vt:lpstr>
      <vt:lpstr>微软雅黑</vt:lpstr>
      <vt:lpstr>Arial Unicode MS</vt:lpstr>
      <vt:lpstr>Calibri</vt:lpstr>
      <vt:lpstr>Times New Roman</vt:lpstr>
      <vt:lpstr>Wingdings</vt:lpstr>
      <vt:lpstr>方正粗黑宋简体</vt:lpstr>
      <vt:lpstr>Office 主题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Word.Document.12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ttp://www.deepbbs.o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stor</dc:creator>
  <cp:lastModifiedBy>YAYA</cp:lastModifiedBy>
  <cp:revision>586</cp:revision>
  <dcterms:created xsi:type="dcterms:W3CDTF">2015-11-23T03:31:00Z</dcterms:created>
  <dcterms:modified xsi:type="dcterms:W3CDTF">2021-03-17T02:46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